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vsd" ContentType="application/vnd.visio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9" r:id="rId2"/>
    <p:sldId id="260" r:id="rId3"/>
    <p:sldId id="261" r:id="rId4"/>
    <p:sldId id="281" r:id="rId5"/>
    <p:sldId id="283" r:id="rId6"/>
    <p:sldId id="277" r:id="rId7"/>
    <p:sldId id="284" r:id="rId8"/>
    <p:sldId id="285" r:id="rId9"/>
    <p:sldId id="286" r:id="rId10"/>
    <p:sldId id="287" r:id="rId11"/>
    <p:sldId id="288" r:id="rId12"/>
    <p:sldId id="278" r:id="rId13"/>
    <p:sldId id="263" r:id="rId14"/>
    <p:sldId id="279" r:id="rId15"/>
    <p:sldId id="289" r:id="rId16"/>
    <p:sldId id="292" r:id="rId17"/>
    <p:sldId id="293" r:id="rId18"/>
    <p:sldId id="294" r:id="rId19"/>
    <p:sldId id="290" r:id="rId20"/>
    <p:sldId id="295" r:id="rId21"/>
    <p:sldId id="296" r:id="rId22"/>
    <p:sldId id="280" r:id="rId23"/>
    <p:sldId id="273" r:id="rId24"/>
    <p:sldId id="297" r:id="rId25"/>
    <p:sldId id="275" r:id="rId26"/>
  </p:sldIdLst>
  <p:sldSz cx="12192000" cy="6858000"/>
  <p:notesSz cx="6858000" cy="9144000"/>
  <p:defaultTextStyle>
    <a:defPPr>
      <a:defRPr lang="zh-CN"/>
    </a:defPPr>
    <a:lvl1pPr marL="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314" autoAdjust="0"/>
    <p:restoredTop sz="50000" autoAdjust="0"/>
  </p:normalViewPr>
  <p:slideViewPr>
    <p:cSldViewPr snapToGrid="0" showGuides="1">
      <p:cViewPr varScale="1">
        <p:scale>
          <a:sx n="50" d="100"/>
          <a:sy n="50" d="100"/>
        </p:scale>
        <p:origin x="1528" y="16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38C83C-FFF9-4070-84B6-40B3F4E1AA5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8274157-3072-477A-84B1-DD1E957EF3B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文档电子化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A2316F-407E-42C0-80BD-7EB28FAE3C23}" type="parTrans" cxnId="{3500859D-CC0D-485C-8790-808B0EA6198A}">
      <dgm:prSet/>
      <dgm:spPr/>
      <dgm:t>
        <a:bodyPr/>
        <a:lstStyle/>
        <a:p>
          <a:endParaRPr lang="zh-CN" altLang="en-US"/>
        </a:p>
      </dgm:t>
    </dgm:pt>
    <dgm:pt modelId="{7AD3806B-4A8A-45FC-9B4B-5584FBFAA171}" type="sibTrans" cxnId="{3500859D-CC0D-485C-8790-808B0EA6198A}">
      <dgm:prSet/>
      <dgm:spPr>
        <a:ln>
          <a:solidFill>
            <a:srgbClr val="70AD47"/>
          </a:solidFill>
        </a:ln>
      </dgm:spPr>
      <dgm:t>
        <a:bodyPr/>
        <a:lstStyle/>
        <a:p>
          <a:endParaRPr lang="zh-CN" altLang="en-US"/>
        </a:p>
      </dgm:t>
    </dgm:pt>
    <dgm:pt modelId="{3939D99E-71A6-467D-A14D-BA07EEADF61B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电子邮件的普及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2E1258-DEA2-40F5-BBD8-89758F3CEA30}" type="par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799E683E-3ECB-438D-9052-FBF79D037F68}" type="sib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9C2CBF48-B917-4E79-90E4-60E34659B1A4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公文行政办公和内网建设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D9087C-B013-41BA-A768-D8113D861EC5}" type="par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7BED2EF5-D6A9-48F6-92C9-C04D824F7BF9}" type="sib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91A738C6-B789-44F2-A9C3-8813D375922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smtClean="0"/>
            <a:t>工作流程管理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F408AF-63CA-4077-9B11-9653DCA61101}" type="par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80508C37-063D-41BC-87DD-F4BAE2C05F37}" type="sib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086A8913-9008-4815-9251-63BBA3AD8405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信息门户阶段（集成为核心）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A94E70-49AF-477F-A607-502580404A0D}" type="par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BA883B57-689A-463D-9F3B-759FB36C0826}" type="sib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A641A474-1CA6-4404-AE76-7B762B2B1854}" type="pres">
      <dgm:prSet presAssocID="{2D38C83C-FFF9-4070-84B6-40B3F4E1AA5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F4BD204F-2DD7-4388-B641-2509E1B30C80}" type="pres">
      <dgm:prSet presAssocID="{2D38C83C-FFF9-4070-84B6-40B3F4E1AA56}" presName="Name1" presStyleCnt="0"/>
      <dgm:spPr/>
      <dgm:t>
        <a:bodyPr/>
        <a:lstStyle/>
        <a:p>
          <a:endParaRPr lang="zh-CN" altLang="en-US"/>
        </a:p>
      </dgm:t>
    </dgm:pt>
    <dgm:pt modelId="{F55EAADA-EF34-49F8-B3E0-60338BDE741A}" type="pres">
      <dgm:prSet presAssocID="{2D38C83C-FFF9-4070-84B6-40B3F4E1AA56}" presName="cycle" presStyleCnt="0"/>
      <dgm:spPr/>
      <dgm:t>
        <a:bodyPr/>
        <a:lstStyle/>
        <a:p>
          <a:endParaRPr lang="zh-CN" altLang="en-US"/>
        </a:p>
      </dgm:t>
    </dgm:pt>
    <dgm:pt modelId="{B4C40C1F-CA35-4B2B-82CA-4E1E1BB0FA0F}" type="pres">
      <dgm:prSet presAssocID="{2D38C83C-FFF9-4070-84B6-40B3F4E1AA56}" presName="srcNode" presStyleLbl="node1" presStyleIdx="0" presStyleCnt="5"/>
      <dgm:spPr/>
      <dgm:t>
        <a:bodyPr/>
        <a:lstStyle/>
        <a:p>
          <a:endParaRPr lang="zh-CN" altLang="en-US"/>
        </a:p>
      </dgm:t>
    </dgm:pt>
    <dgm:pt modelId="{4ABCEB0B-312C-401E-B18D-BCFA1A3F67E6}" type="pres">
      <dgm:prSet presAssocID="{2D38C83C-FFF9-4070-84B6-40B3F4E1AA56}" presName="conn" presStyleLbl="parChTrans1D2" presStyleIdx="0" presStyleCnt="1" custLinFactNeighborX="-26360" custLinFactNeighborY="-872"/>
      <dgm:spPr/>
      <dgm:t>
        <a:bodyPr/>
        <a:lstStyle/>
        <a:p>
          <a:endParaRPr lang="zh-CN" altLang="en-US"/>
        </a:p>
      </dgm:t>
    </dgm:pt>
    <dgm:pt modelId="{3DF2F2A6-93A7-42E4-A79E-29A3C2391056}" type="pres">
      <dgm:prSet presAssocID="{2D38C83C-FFF9-4070-84B6-40B3F4E1AA56}" presName="extraNode" presStyleLbl="node1" presStyleIdx="0" presStyleCnt="5"/>
      <dgm:spPr/>
      <dgm:t>
        <a:bodyPr/>
        <a:lstStyle/>
        <a:p>
          <a:endParaRPr lang="zh-CN" altLang="en-US"/>
        </a:p>
      </dgm:t>
    </dgm:pt>
    <dgm:pt modelId="{96B6D199-7B5A-4B8C-A116-F6A6CA016715}" type="pres">
      <dgm:prSet presAssocID="{2D38C83C-FFF9-4070-84B6-40B3F4E1AA56}" presName="dstNode" presStyleLbl="node1" presStyleIdx="0" presStyleCnt="5"/>
      <dgm:spPr/>
      <dgm:t>
        <a:bodyPr/>
        <a:lstStyle/>
        <a:p>
          <a:endParaRPr lang="zh-CN" altLang="en-US"/>
        </a:p>
      </dgm:t>
    </dgm:pt>
    <dgm:pt modelId="{47501BA4-F9AC-4CA8-9459-2B68CA8148D7}" type="pres">
      <dgm:prSet presAssocID="{88274157-3072-477A-84B1-DD1E957EF3B3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1CA99A-4E2A-4A5C-B79D-ED39ED26F891}" type="pres">
      <dgm:prSet presAssocID="{88274157-3072-477A-84B1-DD1E957EF3B3}" presName="accent_1" presStyleCnt="0"/>
      <dgm:spPr/>
      <dgm:t>
        <a:bodyPr/>
        <a:lstStyle/>
        <a:p>
          <a:endParaRPr lang="zh-CN" altLang="en-US"/>
        </a:p>
      </dgm:t>
    </dgm:pt>
    <dgm:pt modelId="{14A910C9-7885-4F13-B390-4D46BD64CEF0}" type="pres">
      <dgm:prSet presAssocID="{88274157-3072-477A-84B1-DD1E957EF3B3}" presName="accentRepeatNode" presStyleLbl="solidFgAcc1" presStyleIdx="0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B895620-0412-493E-9594-331CD1B701B6}" type="pres">
      <dgm:prSet presAssocID="{3939D99E-71A6-467D-A14D-BA07EEADF61B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EE230F-22C8-4984-8BEA-54A1582E03CB}" type="pres">
      <dgm:prSet presAssocID="{3939D99E-71A6-467D-A14D-BA07EEADF61B}" presName="accent_2" presStyleCnt="0"/>
      <dgm:spPr/>
      <dgm:t>
        <a:bodyPr/>
        <a:lstStyle/>
        <a:p>
          <a:endParaRPr lang="zh-CN" altLang="en-US"/>
        </a:p>
      </dgm:t>
    </dgm:pt>
    <dgm:pt modelId="{6B621534-7EDA-4022-8727-C00E012A2040}" type="pres">
      <dgm:prSet presAssocID="{3939D99E-71A6-467D-A14D-BA07EEADF61B}" presName="accentRepeatNode" presStyleLbl="solidFgAcc1" presStyleIdx="1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29ACA05C-7E6C-4086-A9AB-13AB98EEC72A}" type="pres">
      <dgm:prSet presAssocID="{9C2CBF48-B917-4E79-90E4-60E34659B1A4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A1697A-AA3D-4013-A80B-90B19EBBD270}" type="pres">
      <dgm:prSet presAssocID="{9C2CBF48-B917-4E79-90E4-60E34659B1A4}" presName="accent_3" presStyleCnt="0"/>
      <dgm:spPr/>
      <dgm:t>
        <a:bodyPr/>
        <a:lstStyle/>
        <a:p>
          <a:endParaRPr lang="zh-CN" altLang="en-US"/>
        </a:p>
      </dgm:t>
    </dgm:pt>
    <dgm:pt modelId="{1FA4D9BB-8FFA-4C44-B306-E9577F99ADFD}" type="pres">
      <dgm:prSet presAssocID="{9C2CBF48-B917-4E79-90E4-60E34659B1A4}" presName="accentRepeatNode" presStyleLbl="solidFgAcc1" presStyleIdx="2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5AD0988-6802-402A-9D16-3CE1D56DB31F}" type="pres">
      <dgm:prSet presAssocID="{91A738C6-B789-44F2-A9C3-8813D3759223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15BB24-005F-4710-9506-FC8E895F2DE3}" type="pres">
      <dgm:prSet presAssocID="{91A738C6-B789-44F2-A9C3-8813D3759223}" presName="accent_4" presStyleCnt="0"/>
      <dgm:spPr/>
    </dgm:pt>
    <dgm:pt modelId="{3BFF8B62-2230-491F-9522-6A3EABD80B09}" type="pres">
      <dgm:prSet presAssocID="{91A738C6-B789-44F2-A9C3-8813D3759223}" presName="accentRepeatNode" presStyleLbl="solidFgAcc1" presStyleIdx="3" presStyleCnt="5"/>
      <dgm:spPr/>
    </dgm:pt>
    <dgm:pt modelId="{B5CB21FE-2AD0-40E0-AD24-B00571AB34E7}" type="pres">
      <dgm:prSet presAssocID="{086A8913-9008-4815-9251-63BBA3AD8405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FAFA9-7312-41C1-B635-E37A803A347E}" type="pres">
      <dgm:prSet presAssocID="{086A8913-9008-4815-9251-63BBA3AD8405}" presName="accent_5" presStyleCnt="0"/>
      <dgm:spPr/>
    </dgm:pt>
    <dgm:pt modelId="{48FEB942-1D1F-459C-ACF8-302C7AC5123E}" type="pres">
      <dgm:prSet presAssocID="{086A8913-9008-4815-9251-63BBA3AD8405}" presName="accentRepeatNode" presStyleLbl="solidFgAcc1" presStyleIdx="4" presStyleCnt="5"/>
      <dgm:spPr/>
    </dgm:pt>
  </dgm:ptLst>
  <dgm:cxnLst>
    <dgm:cxn modelId="{7B18AA18-6DE7-4821-B8B0-30E3AFD048BF}" srcId="{2D38C83C-FFF9-4070-84B6-40B3F4E1AA56}" destId="{3939D99E-71A6-467D-A14D-BA07EEADF61B}" srcOrd="1" destOrd="0" parTransId="{332E1258-DEA2-40F5-BBD8-89758F3CEA30}" sibTransId="{799E683E-3ECB-438D-9052-FBF79D037F68}"/>
    <dgm:cxn modelId="{905A1E79-E443-4B09-8FDD-2F0ED632D015}" type="presOf" srcId="{9C2CBF48-B917-4E79-90E4-60E34659B1A4}" destId="{29ACA05C-7E6C-4086-A9AB-13AB98EEC72A}" srcOrd="0" destOrd="0" presId="urn:microsoft.com/office/officeart/2008/layout/VerticalCurvedList"/>
    <dgm:cxn modelId="{7FB73D98-4750-4C90-AFE4-EAFB18C407D0}" srcId="{2D38C83C-FFF9-4070-84B6-40B3F4E1AA56}" destId="{9C2CBF48-B917-4E79-90E4-60E34659B1A4}" srcOrd="2" destOrd="0" parTransId="{DCD9087C-B013-41BA-A768-D8113D861EC5}" sibTransId="{7BED2EF5-D6A9-48F6-92C9-C04D824F7BF9}"/>
    <dgm:cxn modelId="{C3FDBF54-209E-4E7A-B284-17F4F9E5070F}" type="presOf" srcId="{91A738C6-B789-44F2-A9C3-8813D3759223}" destId="{B5AD0988-6802-402A-9D16-3CE1D56DB31F}" srcOrd="0" destOrd="0" presId="urn:microsoft.com/office/officeart/2008/layout/VerticalCurvedList"/>
    <dgm:cxn modelId="{197BB2FB-7C5A-4901-AD73-DA0BE5975877}" type="presOf" srcId="{3939D99E-71A6-467D-A14D-BA07EEADF61B}" destId="{5B895620-0412-493E-9594-331CD1B701B6}" srcOrd="0" destOrd="0" presId="urn:microsoft.com/office/officeart/2008/layout/VerticalCurvedList"/>
    <dgm:cxn modelId="{FBEC9F9A-7586-4699-8EF2-8D9FF8B4A550}" type="presOf" srcId="{88274157-3072-477A-84B1-DD1E957EF3B3}" destId="{47501BA4-F9AC-4CA8-9459-2B68CA8148D7}" srcOrd="0" destOrd="0" presId="urn:microsoft.com/office/officeart/2008/layout/VerticalCurvedList"/>
    <dgm:cxn modelId="{3500859D-CC0D-485C-8790-808B0EA6198A}" srcId="{2D38C83C-FFF9-4070-84B6-40B3F4E1AA56}" destId="{88274157-3072-477A-84B1-DD1E957EF3B3}" srcOrd="0" destOrd="0" parTransId="{59A2316F-407E-42C0-80BD-7EB28FAE3C23}" sibTransId="{7AD3806B-4A8A-45FC-9B4B-5584FBFAA171}"/>
    <dgm:cxn modelId="{81565543-2B23-423E-A1F0-32EAE7501C76}" srcId="{2D38C83C-FFF9-4070-84B6-40B3F4E1AA56}" destId="{086A8913-9008-4815-9251-63BBA3AD8405}" srcOrd="4" destOrd="0" parTransId="{38A94E70-49AF-477F-A607-502580404A0D}" sibTransId="{BA883B57-689A-463D-9F3B-759FB36C0826}"/>
    <dgm:cxn modelId="{43766F14-77B0-43A9-9423-50B50FD927F8}" type="presOf" srcId="{7AD3806B-4A8A-45FC-9B4B-5584FBFAA171}" destId="{4ABCEB0B-312C-401E-B18D-BCFA1A3F67E6}" srcOrd="0" destOrd="0" presId="urn:microsoft.com/office/officeart/2008/layout/VerticalCurvedList"/>
    <dgm:cxn modelId="{7286F2A7-DBD8-476D-9135-D4452310B9DE}" type="presOf" srcId="{2D38C83C-FFF9-4070-84B6-40B3F4E1AA56}" destId="{A641A474-1CA6-4404-AE76-7B762B2B1854}" srcOrd="0" destOrd="0" presId="urn:microsoft.com/office/officeart/2008/layout/VerticalCurvedList"/>
    <dgm:cxn modelId="{5D50289B-A523-4973-9163-CDFCA8CF3B7A}" srcId="{2D38C83C-FFF9-4070-84B6-40B3F4E1AA56}" destId="{91A738C6-B789-44F2-A9C3-8813D3759223}" srcOrd="3" destOrd="0" parTransId="{84F408AF-63CA-4077-9B11-9653DCA61101}" sibTransId="{80508C37-063D-41BC-87DD-F4BAE2C05F37}"/>
    <dgm:cxn modelId="{F999E2C3-9D26-47EA-983E-24BC4EF6A7A5}" type="presOf" srcId="{086A8913-9008-4815-9251-63BBA3AD8405}" destId="{B5CB21FE-2AD0-40E0-AD24-B00571AB34E7}" srcOrd="0" destOrd="0" presId="urn:microsoft.com/office/officeart/2008/layout/VerticalCurvedList"/>
    <dgm:cxn modelId="{2710F9D9-27A2-45AC-B741-80E0D7A87AB4}" type="presParOf" srcId="{A641A474-1CA6-4404-AE76-7B762B2B1854}" destId="{F4BD204F-2DD7-4388-B641-2509E1B30C80}" srcOrd="0" destOrd="0" presId="urn:microsoft.com/office/officeart/2008/layout/VerticalCurvedList"/>
    <dgm:cxn modelId="{05992156-1DA9-4F9F-A86A-40172F41E92D}" type="presParOf" srcId="{F4BD204F-2DD7-4388-B641-2509E1B30C80}" destId="{F55EAADA-EF34-49F8-B3E0-60338BDE741A}" srcOrd="0" destOrd="0" presId="urn:microsoft.com/office/officeart/2008/layout/VerticalCurvedList"/>
    <dgm:cxn modelId="{B4053F9C-2CEA-498B-8C9B-88EE3FB314D8}" type="presParOf" srcId="{F55EAADA-EF34-49F8-B3E0-60338BDE741A}" destId="{B4C40C1F-CA35-4B2B-82CA-4E1E1BB0FA0F}" srcOrd="0" destOrd="0" presId="urn:microsoft.com/office/officeart/2008/layout/VerticalCurvedList"/>
    <dgm:cxn modelId="{5CC0B8A1-87FB-4B6B-8F11-FCCA03DAA1C4}" type="presParOf" srcId="{F55EAADA-EF34-49F8-B3E0-60338BDE741A}" destId="{4ABCEB0B-312C-401E-B18D-BCFA1A3F67E6}" srcOrd="1" destOrd="0" presId="urn:microsoft.com/office/officeart/2008/layout/VerticalCurvedList"/>
    <dgm:cxn modelId="{FB95BE4C-0D66-4A5D-A87C-21140F9BE244}" type="presParOf" srcId="{F55EAADA-EF34-49F8-B3E0-60338BDE741A}" destId="{3DF2F2A6-93A7-42E4-A79E-29A3C2391056}" srcOrd="2" destOrd="0" presId="urn:microsoft.com/office/officeart/2008/layout/VerticalCurvedList"/>
    <dgm:cxn modelId="{0BFA4334-E643-47FD-AB44-F2F03A3E352F}" type="presParOf" srcId="{F55EAADA-EF34-49F8-B3E0-60338BDE741A}" destId="{96B6D199-7B5A-4B8C-A116-F6A6CA016715}" srcOrd="3" destOrd="0" presId="urn:microsoft.com/office/officeart/2008/layout/VerticalCurvedList"/>
    <dgm:cxn modelId="{E64FD598-657F-48E2-9C9D-2F968870BE5E}" type="presParOf" srcId="{F4BD204F-2DD7-4388-B641-2509E1B30C80}" destId="{47501BA4-F9AC-4CA8-9459-2B68CA8148D7}" srcOrd="1" destOrd="0" presId="urn:microsoft.com/office/officeart/2008/layout/VerticalCurvedList"/>
    <dgm:cxn modelId="{C5B56ADA-F10C-453E-BB59-BCF0B57D10BA}" type="presParOf" srcId="{F4BD204F-2DD7-4388-B641-2509E1B30C80}" destId="{251CA99A-4E2A-4A5C-B79D-ED39ED26F891}" srcOrd="2" destOrd="0" presId="urn:microsoft.com/office/officeart/2008/layout/VerticalCurvedList"/>
    <dgm:cxn modelId="{B4EE4C34-1DD5-4CC4-A953-06B7C26425C5}" type="presParOf" srcId="{251CA99A-4E2A-4A5C-B79D-ED39ED26F891}" destId="{14A910C9-7885-4F13-B390-4D46BD64CEF0}" srcOrd="0" destOrd="0" presId="urn:microsoft.com/office/officeart/2008/layout/VerticalCurvedList"/>
    <dgm:cxn modelId="{04637CBE-2BBD-4F84-9BFE-EEFA2AAD53FF}" type="presParOf" srcId="{F4BD204F-2DD7-4388-B641-2509E1B30C80}" destId="{5B895620-0412-493E-9594-331CD1B701B6}" srcOrd="3" destOrd="0" presId="urn:microsoft.com/office/officeart/2008/layout/VerticalCurvedList"/>
    <dgm:cxn modelId="{E5387F1D-528F-4299-8201-19549EFAAB7F}" type="presParOf" srcId="{F4BD204F-2DD7-4388-B641-2509E1B30C80}" destId="{02EE230F-22C8-4984-8BEA-54A1582E03CB}" srcOrd="4" destOrd="0" presId="urn:microsoft.com/office/officeart/2008/layout/VerticalCurvedList"/>
    <dgm:cxn modelId="{877CB7ED-AE41-4BB1-AFC8-16AAE5480202}" type="presParOf" srcId="{02EE230F-22C8-4984-8BEA-54A1582E03CB}" destId="{6B621534-7EDA-4022-8727-C00E012A2040}" srcOrd="0" destOrd="0" presId="urn:microsoft.com/office/officeart/2008/layout/VerticalCurvedList"/>
    <dgm:cxn modelId="{2F82A4E8-4050-4358-AFFF-8131059961FC}" type="presParOf" srcId="{F4BD204F-2DD7-4388-B641-2509E1B30C80}" destId="{29ACA05C-7E6C-4086-A9AB-13AB98EEC72A}" srcOrd="5" destOrd="0" presId="urn:microsoft.com/office/officeart/2008/layout/VerticalCurvedList"/>
    <dgm:cxn modelId="{17AD670C-B9E6-48D1-9476-98F703198688}" type="presParOf" srcId="{F4BD204F-2DD7-4388-B641-2509E1B30C80}" destId="{10A1697A-AA3D-4013-A80B-90B19EBBD270}" srcOrd="6" destOrd="0" presId="urn:microsoft.com/office/officeart/2008/layout/VerticalCurvedList"/>
    <dgm:cxn modelId="{DDACDF24-184A-4B03-846A-B8105468BA4D}" type="presParOf" srcId="{10A1697A-AA3D-4013-A80B-90B19EBBD270}" destId="{1FA4D9BB-8FFA-4C44-B306-E9577F99ADFD}" srcOrd="0" destOrd="0" presId="urn:microsoft.com/office/officeart/2008/layout/VerticalCurvedList"/>
    <dgm:cxn modelId="{BE700F39-524C-497C-A828-6D9280AC292E}" type="presParOf" srcId="{F4BD204F-2DD7-4388-B641-2509E1B30C80}" destId="{B5AD0988-6802-402A-9D16-3CE1D56DB31F}" srcOrd="7" destOrd="0" presId="urn:microsoft.com/office/officeart/2008/layout/VerticalCurvedList"/>
    <dgm:cxn modelId="{4F96AB0C-07C6-47B8-8732-CD3C3939F12A}" type="presParOf" srcId="{F4BD204F-2DD7-4388-B641-2509E1B30C80}" destId="{B915BB24-005F-4710-9506-FC8E895F2DE3}" srcOrd="8" destOrd="0" presId="urn:microsoft.com/office/officeart/2008/layout/VerticalCurvedList"/>
    <dgm:cxn modelId="{DFDF21C7-85F0-435F-BB23-DFEC38F3E9C8}" type="presParOf" srcId="{B915BB24-005F-4710-9506-FC8E895F2DE3}" destId="{3BFF8B62-2230-491F-9522-6A3EABD80B09}" srcOrd="0" destOrd="0" presId="urn:microsoft.com/office/officeart/2008/layout/VerticalCurvedList"/>
    <dgm:cxn modelId="{A45D0BED-5D6C-445F-9857-4DA9C7410119}" type="presParOf" srcId="{F4BD204F-2DD7-4388-B641-2509E1B30C80}" destId="{B5CB21FE-2AD0-40E0-AD24-B00571AB34E7}" srcOrd="9" destOrd="0" presId="urn:microsoft.com/office/officeart/2008/layout/VerticalCurvedList"/>
    <dgm:cxn modelId="{9CEDB1EC-D0D9-4C32-A8B1-F024481D5CF5}" type="presParOf" srcId="{F4BD204F-2DD7-4388-B641-2509E1B30C80}" destId="{A97FAFA9-7312-41C1-B635-E37A803A347E}" srcOrd="10" destOrd="0" presId="urn:microsoft.com/office/officeart/2008/layout/VerticalCurvedList"/>
    <dgm:cxn modelId="{09CFDB99-2A03-4C0B-85B6-55CA49862FB2}" type="presParOf" srcId="{A97FAFA9-7312-41C1-B635-E37A803A347E}" destId="{48FEB942-1D1F-459C-ACF8-302C7AC5123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34DECD8-7145-4CF1-85AA-20B9FE3B1166}" type="doc">
      <dgm:prSet loTypeId="urn:microsoft.com/office/officeart/2005/8/layout/list1" loCatId="list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zh-CN" altLang="en-US"/>
        </a:p>
      </dgm:t>
    </dgm:pt>
    <dgm:pt modelId="{EDDD4F5A-6BDE-4C25-8CA2-BA8C2D0C595C}">
      <dgm:prSet phldrT="[文本]"/>
      <dgm:spPr/>
      <dgm:t>
        <a:bodyPr/>
        <a:lstStyle/>
        <a:p>
          <a:r>
            <a:rPr lang="x-none" b="0" dirty="0" smtClean="0"/>
            <a:t>数据存储持久性</a:t>
          </a:r>
          <a:endParaRPr lang="zh-CN" altLang="en-US" b="0" dirty="0"/>
        </a:p>
      </dgm:t>
    </dgm:pt>
    <dgm:pt modelId="{3BC4957A-A6EB-4830-9031-DA6C964A1F07}" type="par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B413B136-AD46-4618-A228-1BF69B7B1CB9}" type="sib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F61EDED0-7536-4E8E-8F45-C15EA58C3A35}">
      <dgm:prSet phldrT="[文本]"/>
      <dgm:spPr/>
      <dgm:t>
        <a:bodyPr/>
        <a:lstStyle/>
        <a:p>
          <a:r>
            <a:rPr lang="x-none" b="0" dirty="0" smtClean="0"/>
            <a:t>数据可迁移性</a:t>
          </a:r>
          <a:endParaRPr lang="zh-CN" altLang="en-US" b="0" dirty="0"/>
        </a:p>
      </dgm:t>
    </dgm:pt>
    <dgm:pt modelId="{51CDDB79-0B43-4075-A18C-60E02084CA6C}" type="par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1B028650-61C4-4539-83A6-BF6946F1488B}" type="sib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9AC961F3-E8ED-41CB-A567-155FBF09A06B}">
      <dgm:prSet phldrT="[文本]"/>
      <dgm:spPr/>
      <dgm:t>
        <a:bodyPr/>
        <a:lstStyle/>
        <a:p>
          <a:r>
            <a:rPr lang="x-none" dirty="0" smtClean="0"/>
            <a:t>数据私密性</a:t>
          </a:r>
          <a:endParaRPr lang="zh-CN" altLang="en-US" dirty="0"/>
        </a:p>
      </dgm:t>
    </dgm:pt>
    <dgm:pt modelId="{B1A1699C-AA03-4D0B-8318-FC6C678BCBBC}" type="par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5F129AB1-40E8-41B3-81C5-02847FFBD8DB}" type="sib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E99A27B5-F5BA-47A5-9209-2C260CD29C11}">
      <dgm:prSet phldrT="[文本]"/>
      <dgm:spPr/>
      <dgm:t>
        <a:bodyPr/>
        <a:lstStyle/>
        <a:p>
          <a:r>
            <a:rPr lang="x-none" dirty="0" smtClean="0"/>
            <a:t>服务可用性</a:t>
          </a:r>
          <a:endParaRPr lang="zh-CN" altLang="en-US" dirty="0"/>
        </a:p>
      </dgm:t>
    </dgm:pt>
    <dgm:pt modelId="{3F96D989-B802-46E6-B36A-850ABC20CDD8}" type="par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0512ACAC-4CF9-4711-8DE8-06B01791ED46}" type="sib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5BF470C4-2F77-4B5B-98F6-2D8ACCDC276C}">
      <dgm:prSet phldrT="[文本]"/>
      <dgm:spPr/>
      <dgm:t>
        <a:bodyPr/>
        <a:lstStyle/>
        <a:p>
          <a:r>
            <a:rPr lang="x-none" smtClean="0"/>
            <a:t>故障恢复能力</a:t>
          </a:r>
          <a:endParaRPr lang="zh-CN" altLang="en-US" dirty="0"/>
        </a:p>
      </dgm:t>
    </dgm:pt>
    <dgm:pt modelId="{3C908BCC-2756-431A-90C7-578146CF2EFC}" type="par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ABABAAF-A351-4BC7-8F38-727E899289DB}" type="sib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49C9D7D-5C1F-40EF-AAEB-503FC1BA09F6}" type="pres">
      <dgm:prSet presAssocID="{C34DECD8-7145-4CF1-85AA-20B9FE3B116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645A4A-05CD-4A67-9028-0EDFB526E30E}" type="pres">
      <dgm:prSet presAssocID="{EDDD4F5A-6BDE-4C25-8CA2-BA8C2D0C595C}" presName="parentLin" presStyleCnt="0"/>
      <dgm:spPr/>
    </dgm:pt>
    <dgm:pt modelId="{162AE4B8-207F-4546-B17B-7C9AE4C03B21}" type="pres">
      <dgm:prSet presAssocID="{EDDD4F5A-6BDE-4C25-8CA2-BA8C2D0C595C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1BFF7892-6886-4BA9-8AA6-B46FC77BF9B7}" type="pres">
      <dgm:prSet presAssocID="{EDDD4F5A-6BDE-4C25-8CA2-BA8C2D0C595C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8A436A-A03D-4B47-9B87-E0E506DAA792}" type="pres">
      <dgm:prSet presAssocID="{EDDD4F5A-6BDE-4C25-8CA2-BA8C2D0C595C}" presName="negativeSpace" presStyleCnt="0"/>
      <dgm:spPr/>
    </dgm:pt>
    <dgm:pt modelId="{06F4CBC8-898C-4228-8395-AC218B462703}" type="pres">
      <dgm:prSet presAssocID="{EDDD4F5A-6BDE-4C25-8CA2-BA8C2D0C595C}" presName="childText" presStyleLbl="conFgAcc1" presStyleIdx="0" presStyleCnt="5">
        <dgm:presLayoutVars>
          <dgm:bulletEnabled val="1"/>
        </dgm:presLayoutVars>
      </dgm:prSet>
      <dgm:spPr/>
    </dgm:pt>
    <dgm:pt modelId="{F8A47AAC-A4CB-44C8-81E9-62597F827AD3}" type="pres">
      <dgm:prSet presAssocID="{B413B136-AD46-4618-A228-1BF69B7B1CB9}" presName="spaceBetweenRectangles" presStyleCnt="0"/>
      <dgm:spPr/>
    </dgm:pt>
    <dgm:pt modelId="{B940AD29-D0B8-48C8-8360-6437BF25AD42}" type="pres">
      <dgm:prSet presAssocID="{F61EDED0-7536-4E8E-8F45-C15EA58C3A35}" presName="parentLin" presStyleCnt="0"/>
      <dgm:spPr/>
    </dgm:pt>
    <dgm:pt modelId="{D4FFDDF7-49B7-4BD7-8999-042205A78A06}" type="pres">
      <dgm:prSet presAssocID="{F61EDED0-7536-4E8E-8F45-C15EA58C3A35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6768936D-6FA5-4FC9-BC12-C373C2D27031}" type="pres">
      <dgm:prSet presAssocID="{F61EDED0-7536-4E8E-8F45-C15EA58C3A3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FC67AF-7ED0-4B5E-8C3D-E16195EC382E}" type="pres">
      <dgm:prSet presAssocID="{F61EDED0-7536-4E8E-8F45-C15EA58C3A35}" presName="negativeSpace" presStyleCnt="0"/>
      <dgm:spPr/>
    </dgm:pt>
    <dgm:pt modelId="{CDADF438-37CD-407B-8466-93C822E41A04}" type="pres">
      <dgm:prSet presAssocID="{F61EDED0-7536-4E8E-8F45-C15EA58C3A35}" presName="childText" presStyleLbl="conFgAcc1" presStyleIdx="1" presStyleCnt="5">
        <dgm:presLayoutVars>
          <dgm:bulletEnabled val="1"/>
        </dgm:presLayoutVars>
      </dgm:prSet>
      <dgm:spPr/>
    </dgm:pt>
    <dgm:pt modelId="{4C301BF2-A688-449D-9569-19CA4ADB673A}" type="pres">
      <dgm:prSet presAssocID="{1B028650-61C4-4539-83A6-BF6946F1488B}" presName="spaceBetweenRectangles" presStyleCnt="0"/>
      <dgm:spPr/>
    </dgm:pt>
    <dgm:pt modelId="{E3F8C452-F3E2-408D-BEAD-DCEB00345F52}" type="pres">
      <dgm:prSet presAssocID="{9AC961F3-E8ED-41CB-A567-155FBF09A06B}" presName="parentLin" presStyleCnt="0"/>
      <dgm:spPr/>
    </dgm:pt>
    <dgm:pt modelId="{D5968F44-B60D-4BF2-A38B-206FE5DDB433}" type="pres">
      <dgm:prSet presAssocID="{9AC961F3-E8ED-41CB-A567-155FBF09A06B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2FE06B6D-3593-4255-BCC2-8FEE45075FF1}" type="pres">
      <dgm:prSet presAssocID="{9AC961F3-E8ED-41CB-A567-155FBF09A06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A1B4A0-0935-43B6-8DAC-C577487B7647}" type="pres">
      <dgm:prSet presAssocID="{9AC961F3-E8ED-41CB-A567-155FBF09A06B}" presName="negativeSpace" presStyleCnt="0"/>
      <dgm:spPr/>
    </dgm:pt>
    <dgm:pt modelId="{D2B6B335-5D82-4B21-8392-5190B16E9074}" type="pres">
      <dgm:prSet presAssocID="{9AC961F3-E8ED-41CB-A567-155FBF09A06B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A4FA5F-161D-4EF7-A3BB-8A78A8A0BE28}" type="pres">
      <dgm:prSet presAssocID="{5F129AB1-40E8-41B3-81C5-02847FFBD8DB}" presName="spaceBetweenRectangles" presStyleCnt="0"/>
      <dgm:spPr/>
    </dgm:pt>
    <dgm:pt modelId="{8B798EAC-FF0D-4EB9-BFA9-EC144FFC272D}" type="pres">
      <dgm:prSet presAssocID="{E99A27B5-F5BA-47A5-9209-2C260CD29C11}" presName="parentLin" presStyleCnt="0"/>
      <dgm:spPr/>
    </dgm:pt>
    <dgm:pt modelId="{E0947531-8B84-428E-86B6-727A533F98C3}" type="pres">
      <dgm:prSet presAssocID="{E99A27B5-F5BA-47A5-9209-2C260CD29C11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46E0CBC0-1AA8-4C93-8C2B-17D66C209A5D}" type="pres">
      <dgm:prSet presAssocID="{E99A27B5-F5BA-47A5-9209-2C260CD29C1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ABEE95-5729-4CE4-B9E0-8A233EAC5B44}" type="pres">
      <dgm:prSet presAssocID="{E99A27B5-F5BA-47A5-9209-2C260CD29C11}" presName="negativeSpace" presStyleCnt="0"/>
      <dgm:spPr/>
    </dgm:pt>
    <dgm:pt modelId="{395142EA-72BC-4308-9D66-36BEA1043373}" type="pres">
      <dgm:prSet presAssocID="{E99A27B5-F5BA-47A5-9209-2C260CD29C11}" presName="childText" presStyleLbl="conFgAcc1" presStyleIdx="3" presStyleCnt="5">
        <dgm:presLayoutVars>
          <dgm:bulletEnabled val="1"/>
        </dgm:presLayoutVars>
      </dgm:prSet>
      <dgm:spPr/>
    </dgm:pt>
    <dgm:pt modelId="{4EB1E587-645C-48D0-9BCC-2AC91074832F}" type="pres">
      <dgm:prSet presAssocID="{0512ACAC-4CF9-4711-8DE8-06B01791ED46}" presName="spaceBetweenRectangles" presStyleCnt="0"/>
      <dgm:spPr/>
    </dgm:pt>
    <dgm:pt modelId="{81513975-DF22-4211-AE1A-2829BC5859D1}" type="pres">
      <dgm:prSet presAssocID="{5BF470C4-2F77-4B5B-98F6-2D8ACCDC276C}" presName="parentLin" presStyleCnt="0"/>
      <dgm:spPr/>
    </dgm:pt>
    <dgm:pt modelId="{175811ED-8497-4C75-88BA-9C520327029D}" type="pres">
      <dgm:prSet presAssocID="{5BF470C4-2F77-4B5B-98F6-2D8ACCDC276C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EF21D0FB-727E-453B-B89A-E2800D94660C}" type="pres">
      <dgm:prSet presAssocID="{5BF470C4-2F77-4B5B-98F6-2D8ACCDC276C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34CE1-E00D-42AD-AAB4-97C01F6E5A55}" type="pres">
      <dgm:prSet presAssocID="{5BF470C4-2F77-4B5B-98F6-2D8ACCDC276C}" presName="negativeSpace" presStyleCnt="0"/>
      <dgm:spPr/>
    </dgm:pt>
    <dgm:pt modelId="{EE79FBB2-685E-4D31-91C7-18E3C907C2B4}" type="pres">
      <dgm:prSet presAssocID="{5BF470C4-2F77-4B5B-98F6-2D8ACCDC276C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A7056B29-01F6-45A0-BA0E-012C624BFE1B}" type="presOf" srcId="{5BF470C4-2F77-4B5B-98F6-2D8ACCDC276C}" destId="{EF21D0FB-727E-453B-B89A-E2800D94660C}" srcOrd="1" destOrd="0" presId="urn:microsoft.com/office/officeart/2005/8/layout/list1"/>
    <dgm:cxn modelId="{630721D1-FD75-4B74-9383-0C2EDC982764}" type="presOf" srcId="{5BF470C4-2F77-4B5B-98F6-2D8ACCDC276C}" destId="{175811ED-8497-4C75-88BA-9C520327029D}" srcOrd="0" destOrd="0" presId="urn:microsoft.com/office/officeart/2005/8/layout/list1"/>
    <dgm:cxn modelId="{8C1CF670-5388-43D8-B83B-FE7D9A5E033F}" type="presOf" srcId="{EDDD4F5A-6BDE-4C25-8CA2-BA8C2D0C595C}" destId="{1BFF7892-6886-4BA9-8AA6-B46FC77BF9B7}" srcOrd="1" destOrd="0" presId="urn:microsoft.com/office/officeart/2005/8/layout/list1"/>
    <dgm:cxn modelId="{C9FAEC70-4C3B-44E1-BA75-009B492D5C90}" type="presOf" srcId="{9AC961F3-E8ED-41CB-A567-155FBF09A06B}" destId="{D5968F44-B60D-4BF2-A38B-206FE5DDB433}" srcOrd="0" destOrd="0" presId="urn:microsoft.com/office/officeart/2005/8/layout/list1"/>
    <dgm:cxn modelId="{F2B46D8D-234E-4281-A61E-02A86AE90F57}" type="presOf" srcId="{E99A27B5-F5BA-47A5-9209-2C260CD29C11}" destId="{46E0CBC0-1AA8-4C93-8C2B-17D66C209A5D}" srcOrd="1" destOrd="0" presId="urn:microsoft.com/office/officeart/2005/8/layout/list1"/>
    <dgm:cxn modelId="{92AAD734-5E50-459B-BD95-6A6EEB581856}" srcId="{C34DECD8-7145-4CF1-85AA-20B9FE3B1166}" destId="{F61EDED0-7536-4E8E-8F45-C15EA58C3A35}" srcOrd="1" destOrd="0" parTransId="{51CDDB79-0B43-4075-A18C-60E02084CA6C}" sibTransId="{1B028650-61C4-4539-83A6-BF6946F1488B}"/>
    <dgm:cxn modelId="{64E88ED3-4E4E-482D-8818-F7937BA3D793}" type="presOf" srcId="{E99A27B5-F5BA-47A5-9209-2C260CD29C11}" destId="{E0947531-8B84-428E-86B6-727A533F98C3}" srcOrd="0" destOrd="0" presId="urn:microsoft.com/office/officeart/2005/8/layout/list1"/>
    <dgm:cxn modelId="{6C582170-C204-4A29-B494-74893A6C591E}" srcId="{C34DECD8-7145-4CF1-85AA-20B9FE3B1166}" destId="{E99A27B5-F5BA-47A5-9209-2C260CD29C11}" srcOrd="3" destOrd="0" parTransId="{3F96D989-B802-46E6-B36A-850ABC20CDD8}" sibTransId="{0512ACAC-4CF9-4711-8DE8-06B01791ED46}"/>
    <dgm:cxn modelId="{120CD4D4-BF86-41AB-B569-F69C037C2679}" srcId="{C34DECD8-7145-4CF1-85AA-20B9FE3B1166}" destId="{EDDD4F5A-6BDE-4C25-8CA2-BA8C2D0C595C}" srcOrd="0" destOrd="0" parTransId="{3BC4957A-A6EB-4830-9031-DA6C964A1F07}" sibTransId="{B413B136-AD46-4618-A228-1BF69B7B1CB9}"/>
    <dgm:cxn modelId="{68A254D8-B7C8-4898-ADFA-F56C125C6880}" srcId="{C34DECD8-7145-4CF1-85AA-20B9FE3B1166}" destId="{5BF470C4-2F77-4B5B-98F6-2D8ACCDC276C}" srcOrd="4" destOrd="0" parTransId="{3C908BCC-2756-431A-90C7-578146CF2EFC}" sibTransId="{1ABABAAF-A351-4BC7-8F38-727E899289DB}"/>
    <dgm:cxn modelId="{23721B8F-2D62-4C93-8FF3-182D2DF9877D}" type="presOf" srcId="{9AC961F3-E8ED-41CB-A567-155FBF09A06B}" destId="{2FE06B6D-3593-4255-BCC2-8FEE45075FF1}" srcOrd="1" destOrd="0" presId="urn:microsoft.com/office/officeart/2005/8/layout/list1"/>
    <dgm:cxn modelId="{1C316D84-BC73-4DE1-ADE9-73AF535636B5}" type="presOf" srcId="{F61EDED0-7536-4E8E-8F45-C15EA58C3A35}" destId="{6768936D-6FA5-4FC9-BC12-C373C2D27031}" srcOrd="1" destOrd="0" presId="urn:microsoft.com/office/officeart/2005/8/layout/list1"/>
    <dgm:cxn modelId="{D4635AD6-54CC-47BA-A197-63CBD7036FB7}" srcId="{C34DECD8-7145-4CF1-85AA-20B9FE3B1166}" destId="{9AC961F3-E8ED-41CB-A567-155FBF09A06B}" srcOrd="2" destOrd="0" parTransId="{B1A1699C-AA03-4D0B-8318-FC6C678BCBBC}" sibTransId="{5F129AB1-40E8-41B3-81C5-02847FFBD8DB}"/>
    <dgm:cxn modelId="{D7A0D6CE-BD6F-4D1A-9446-CA2FA068F992}" type="presOf" srcId="{C34DECD8-7145-4CF1-85AA-20B9FE3B1166}" destId="{149C9D7D-5C1F-40EF-AAEB-503FC1BA09F6}" srcOrd="0" destOrd="0" presId="urn:microsoft.com/office/officeart/2005/8/layout/list1"/>
    <dgm:cxn modelId="{129340A0-FECE-4920-BCA2-0FA1B8B9AAD8}" type="presOf" srcId="{F61EDED0-7536-4E8E-8F45-C15EA58C3A35}" destId="{D4FFDDF7-49B7-4BD7-8999-042205A78A06}" srcOrd="0" destOrd="0" presId="urn:microsoft.com/office/officeart/2005/8/layout/list1"/>
    <dgm:cxn modelId="{CC7F0777-DB6E-4715-AE19-EFD4CA08651D}" type="presOf" srcId="{EDDD4F5A-6BDE-4C25-8CA2-BA8C2D0C595C}" destId="{162AE4B8-207F-4546-B17B-7C9AE4C03B21}" srcOrd="0" destOrd="0" presId="urn:microsoft.com/office/officeart/2005/8/layout/list1"/>
    <dgm:cxn modelId="{87C92AEA-3167-456B-87FD-2563D39637DD}" type="presParOf" srcId="{149C9D7D-5C1F-40EF-AAEB-503FC1BA09F6}" destId="{15645A4A-05CD-4A67-9028-0EDFB526E30E}" srcOrd="0" destOrd="0" presId="urn:microsoft.com/office/officeart/2005/8/layout/list1"/>
    <dgm:cxn modelId="{ABB605DB-B45A-4861-BF2B-06DBC293BA0E}" type="presParOf" srcId="{15645A4A-05CD-4A67-9028-0EDFB526E30E}" destId="{162AE4B8-207F-4546-B17B-7C9AE4C03B21}" srcOrd="0" destOrd="0" presId="urn:microsoft.com/office/officeart/2005/8/layout/list1"/>
    <dgm:cxn modelId="{C894A9C1-85FE-496F-9767-335F71838432}" type="presParOf" srcId="{15645A4A-05CD-4A67-9028-0EDFB526E30E}" destId="{1BFF7892-6886-4BA9-8AA6-B46FC77BF9B7}" srcOrd="1" destOrd="0" presId="urn:microsoft.com/office/officeart/2005/8/layout/list1"/>
    <dgm:cxn modelId="{FC03C3DB-8DE0-48B6-B8A2-DB4A4510C659}" type="presParOf" srcId="{149C9D7D-5C1F-40EF-AAEB-503FC1BA09F6}" destId="{778A436A-A03D-4B47-9B87-E0E506DAA792}" srcOrd="1" destOrd="0" presId="urn:microsoft.com/office/officeart/2005/8/layout/list1"/>
    <dgm:cxn modelId="{E5FE630C-1313-42ED-BBB5-221A3A9AA8FA}" type="presParOf" srcId="{149C9D7D-5C1F-40EF-AAEB-503FC1BA09F6}" destId="{06F4CBC8-898C-4228-8395-AC218B462703}" srcOrd="2" destOrd="0" presId="urn:microsoft.com/office/officeart/2005/8/layout/list1"/>
    <dgm:cxn modelId="{740D17FB-58F3-4784-AD07-D88A2B0E0DF0}" type="presParOf" srcId="{149C9D7D-5C1F-40EF-AAEB-503FC1BA09F6}" destId="{F8A47AAC-A4CB-44C8-81E9-62597F827AD3}" srcOrd="3" destOrd="0" presId="urn:microsoft.com/office/officeart/2005/8/layout/list1"/>
    <dgm:cxn modelId="{320B0F93-5C92-418D-A977-E63019B561F0}" type="presParOf" srcId="{149C9D7D-5C1F-40EF-AAEB-503FC1BA09F6}" destId="{B940AD29-D0B8-48C8-8360-6437BF25AD42}" srcOrd="4" destOrd="0" presId="urn:microsoft.com/office/officeart/2005/8/layout/list1"/>
    <dgm:cxn modelId="{05B909E1-8CE8-436B-83D4-29052E819427}" type="presParOf" srcId="{B940AD29-D0B8-48C8-8360-6437BF25AD42}" destId="{D4FFDDF7-49B7-4BD7-8999-042205A78A06}" srcOrd="0" destOrd="0" presId="urn:microsoft.com/office/officeart/2005/8/layout/list1"/>
    <dgm:cxn modelId="{8ACAF16E-B578-4CEC-80A9-118BF3408DF3}" type="presParOf" srcId="{B940AD29-D0B8-48C8-8360-6437BF25AD42}" destId="{6768936D-6FA5-4FC9-BC12-C373C2D27031}" srcOrd="1" destOrd="0" presId="urn:microsoft.com/office/officeart/2005/8/layout/list1"/>
    <dgm:cxn modelId="{6E0ABE40-B7F9-4A61-A997-F40C2A3A0DDE}" type="presParOf" srcId="{149C9D7D-5C1F-40EF-AAEB-503FC1BA09F6}" destId="{2DFC67AF-7ED0-4B5E-8C3D-E16195EC382E}" srcOrd="5" destOrd="0" presId="urn:microsoft.com/office/officeart/2005/8/layout/list1"/>
    <dgm:cxn modelId="{8498676E-3211-449B-B8B5-C8D4C88F20DC}" type="presParOf" srcId="{149C9D7D-5C1F-40EF-AAEB-503FC1BA09F6}" destId="{CDADF438-37CD-407B-8466-93C822E41A04}" srcOrd="6" destOrd="0" presId="urn:microsoft.com/office/officeart/2005/8/layout/list1"/>
    <dgm:cxn modelId="{B32C8AAF-C5C2-4E21-AF6A-B5C689B8CCB2}" type="presParOf" srcId="{149C9D7D-5C1F-40EF-AAEB-503FC1BA09F6}" destId="{4C301BF2-A688-449D-9569-19CA4ADB673A}" srcOrd="7" destOrd="0" presId="urn:microsoft.com/office/officeart/2005/8/layout/list1"/>
    <dgm:cxn modelId="{F79D6294-1436-49AA-83AF-751BECB0F755}" type="presParOf" srcId="{149C9D7D-5C1F-40EF-AAEB-503FC1BA09F6}" destId="{E3F8C452-F3E2-408D-BEAD-DCEB00345F52}" srcOrd="8" destOrd="0" presId="urn:microsoft.com/office/officeart/2005/8/layout/list1"/>
    <dgm:cxn modelId="{356FB380-1EF8-4968-ADC6-3C5C01CE7DD6}" type="presParOf" srcId="{E3F8C452-F3E2-408D-BEAD-DCEB00345F52}" destId="{D5968F44-B60D-4BF2-A38B-206FE5DDB433}" srcOrd="0" destOrd="0" presId="urn:microsoft.com/office/officeart/2005/8/layout/list1"/>
    <dgm:cxn modelId="{CC8BCE91-2820-41B9-AD01-BB643B44DB6D}" type="presParOf" srcId="{E3F8C452-F3E2-408D-BEAD-DCEB00345F52}" destId="{2FE06B6D-3593-4255-BCC2-8FEE45075FF1}" srcOrd="1" destOrd="0" presId="urn:microsoft.com/office/officeart/2005/8/layout/list1"/>
    <dgm:cxn modelId="{7BE944F4-FC91-40FB-A28F-174D89522643}" type="presParOf" srcId="{149C9D7D-5C1F-40EF-AAEB-503FC1BA09F6}" destId="{24A1B4A0-0935-43B6-8DAC-C577487B7647}" srcOrd="9" destOrd="0" presId="urn:microsoft.com/office/officeart/2005/8/layout/list1"/>
    <dgm:cxn modelId="{ED29B3A5-79DD-4C81-88A0-91A3729FE6C1}" type="presParOf" srcId="{149C9D7D-5C1F-40EF-AAEB-503FC1BA09F6}" destId="{D2B6B335-5D82-4B21-8392-5190B16E9074}" srcOrd="10" destOrd="0" presId="urn:microsoft.com/office/officeart/2005/8/layout/list1"/>
    <dgm:cxn modelId="{DE7442BB-4A0D-403A-917C-10B8D70EA798}" type="presParOf" srcId="{149C9D7D-5C1F-40EF-AAEB-503FC1BA09F6}" destId="{BCA4FA5F-161D-4EF7-A3BB-8A78A8A0BE28}" srcOrd="11" destOrd="0" presId="urn:microsoft.com/office/officeart/2005/8/layout/list1"/>
    <dgm:cxn modelId="{B0B0F5D1-D1C4-4C22-8C70-9542BE20E218}" type="presParOf" srcId="{149C9D7D-5C1F-40EF-AAEB-503FC1BA09F6}" destId="{8B798EAC-FF0D-4EB9-BFA9-EC144FFC272D}" srcOrd="12" destOrd="0" presId="urn:microsoft.com/office/officeart/2005/8/layout/list1"/>
    <dgm:cxn modelId="{1B90BF96-7438-4472-B6ED-BF0E219FD7D4}" type="presParOf" srcId="{8B798EAC-FF0D-4EB9-BFA9-EC144FFC272D}" destId="{E0947531-8B84-428E-86B6-727A533F98C3}" srcOrd="0" destOrd="0" presId="urn:microsoft.com/office/officeart/2005/8/layout/list1"/>
    <dgm:cxn modelId="{7A762ACE-DA9B-4C9F-BB09-182AEC5ABA6D}" type="presParOf" srcId="{8B798EAC-FF0D-4EB9-BFA9-EC144FFC272D}" destId="{46E0CBC0-1AA8-4C93-8C2B-17D66C209A5D}" srcOrd="1" destOrd="0" presId="urn:microsoft.com/office/officeart/2005/8/layout/list1"/>
    <dgm:cxn modelId="{1B8C3E60-8B3A-4A8B-923F-53F797813FBE}" type="presParOf" srcId="{149C9D7D-5C1F-40EF-AAEB-503FC1BA09F6}" destId="{ACABEE95-5729-4CE4-B9E0-8A233EAC5B44}" srcOrd="13" destOrd="0" presId="urn:microsoft.com/office/officeart/2005/8/layout/list1"/>
    <dgm:cxn modelId="{3ACCA3A1-341B-4CDD-A2B9-40A599B76186}" type="presParOf" srcId="{149C9D7D-5C1F-40EF-AAEB-503FC1BA09F6}" destId="{395142EA-72BC-4308-9D66-36BEA1043373}" srcOrd="14" destOrd="0" presId="urn:microsoft.com/office/officeart/2005/8/layout/list1"/>
    <dgm:cxn modelId="{5DCA7881-21A6-46DA-8822-0F08E739BAD4}" type="presParOf" srcId="{149C9D7D-5C1F-40EF-AAEB-503FC1BA09F6}" destId="{4EB1E587-645C-48D0-9BCC-2AC91074832F}" srcOrd="15" destOrd="0" presId="urn:microsoft.com/office/officeart/2005/8/layout/list1"/>
    <dgm:cxn modelId="{6AB028C8-EB3C-4BE9-A733-BD83DD58AA0E}" type="presParOf" srcId="{149C9D7D-5C1F-40EF-AAEB-503FC1BA09F6}" destId="{81513975-DF22-4211-AE1A-2829BC5859D1}" srcOrd="16" destOrd="0" presId="urn:microsoft.com/office/officeart/2005/8/layout/list1"/>
    <dgm:cxn modelId="{FBA5F575-0ABB-42AE-8FEB-0726EE049CE2}" type="presParOf" srcId="{81513975-DF22-4211-AE1A-2829BC5859D1}" destId="{175811ED-8497-4C75-88BA-9C520327029D}" srcOrd="0" destOrd="0" presId="urn:microsoft.com/office/officeart/2005/8/layout/list1"/>
    <dgm:cxn modelId="{D7FD7856-9814-46BF-90D2-30A0B01FED17}" type="presParOf" srcId="{81513975-DF22-4211-AE1A-2829BC5859D1}" destId="{EF21D0FB-727E-453B-B89A-E2800D94660C}" srcOrd="1" destOrd="0" presId="urn:microsoft.com/office/officeart/2005/8/layout/list1"/>
    <dgm:cxn modelId="{8568E9AE-B025-493B-9DE9-7239A4D4B7DA}" type="presParOf" srcId="{149C9D7D-5C1F-40EF-AAEB-503FC1BA09F6}" destId="{40A34CE1-E00D-42AD-AAB4-97C01F6E5A55}" srcOrd="17" destOrd="0" presId="urn:microsoft.com/office/officeart/2005/8/layout/list1"/>
    <dgm:cxn modelId="{DC7A3F9F-C4A8-4383-8811-8345CD80A65E}" type="presParOf" srcId="{149C9D7D-5C1F-40EF-AAEB-503FC1BA09F6}" destId="{EE79FBB2-685E-4D31-91C7-18E3C907C2B4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372871-FB5B-457A-AFBB-155273E3A0C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D0D8EE-742F-411C-82CF-8566B22588F5}">
      <dgm:prSet phldrT="[文本]" custT="1"/>
      <dgm:spPr>
        <a:solidFill>
          <a:schemeClr val="accent6"/>
        </a:solidFill>
      </dgm:spPr>
      <dgm:t>
        <a:bodyPr/>
        <a:lstStyle/>
        <a:p>
          <a:pPr algn="ctr"/>
          <a:r>
            <a:rPr lang="zh-CN" sz="2400" dirty="0" smtClean="0"/>
            <a:t>分析企业协同软件的发展方向</a:t>
          </a:r>
          <a:endParaRPr lang="zh-CN" altLang="en-US" sz="2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Arial Unicode MS" panose="020B0604020202020204" pitchFamily="34" charset="-122"/>
          </a:endParaRPr>
        </a:p>
      </dgm:t>
    </dgm:pt>
    <dgm:pt modelId="{CF74F84C-9C56-4A5E-8D30-73C9173C3C7F}" type="par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8A093998-CA3D-454A-A823-DBBD4653E4C3}" type="sib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46308DA2-3190-4615-BAF3-86970340F8A0}">
      <dgm:prSet phldrT="[文本]" custT="1"/>
      <dgm:spPr>
        <a:solidFill>
          <a:schemeClr val="accent6"/>
        </a:solidFill>
      </dgm:spPr>
      <dgm:t>
        <a:bodyPr/>
        <a:lstStyle/>
        <a:p>
          <a:pPr algn="ctr"/>
          <a:r>
            <a:rPr lang="zh-CN" altLang="en-US" sz="2400" dirty="0" smtClean="0"/>
            <a:t>阐述</a:t>
          </a:r>
          <a:r>
            <a:rPr lang="zh-CN" sz="2400" dirty="0" smtClean="0"/>
            <a:t>分布式思想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AAA6BF-71E4-439E-886B-BA54382C15A0}" type="par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8152BEFF-89C8-4781-A868-E88726BEFD56}" type="sib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D6588533-91B3-4DD4-A0CD-659CE888646A}">
      <dgm:prSet phldrT="[文本]" custT="1"/>
      <dgm:spPr>
        <a:solidFill>
          <a:schemeClr val="accent6"/>
        </a:solidFill>
      </dgm:spPr>
      <dgm:t>
        <a:bodyPr/>
        <a:lstStyle/>
        <a:p>
          <a:pPr algn="ctr"/>
          <a:r>
            <a:rPr lang="zh-CN" altLang="en-US" sz="2400" dirty="0" smtClean="0"/>
            <a:t>设计</a:t>
          </a:r>
          <a:r>
            <a:rPr lang="zh-CN" sz="2400" dirty="0" smtClean="0"/>
            <a:t>分布式服务框架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0B32D1-64CE-4C98-BDC7-681F6977F531}" type="par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C0DBE0B4-C829-4E24-A574-E99A5678AB32}" type="sib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4936AC78-C891-4B80-A301-9BD33D023613}">
      <dgm:prSet phldrT="[文本]" custT="1"/>
      <dgm:spPr>
        <a:solidFill>
          <a:schemeClr val="accent6"/>
        </a:solidFill>
      </dgm:spPr>
      <dgm:t>
        <a:bodyPr/>
        <a:lstStyle/>
        <a:p>
          <a:pPr algn="ctr"/>
          <a:r>
            <a:rPr lang="zh-CN" altLang="en-US" sz="2400" dirty="0" smtClean="0"/>
            <a:t>构建</a:t>
          </a:r>
          <a:r>
            <a:rPr lang="zh-CN" sz="2400" dirty="0" smtClean="0"/>
            <a:t>企业移动协同云办公服务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C1DAA85-1198-4D07-96C4-11BFB981EF79}" type="parTrans" cxnId="{CBD2DA43-0464-473A-B5E3-B09C138BA901}">
      <dgm:prSet/>
      <dgm:spPr/>
      <dgm:t>
        <a:bodyPr/>
        <a:lstStyle/>
        <a:p>
          <a:endParaRPr lang="zh-CN" altLang="en-US"/>
        </a:p>
      </dgm:t>
    </dgm:pt>
    <dgm:pt modelId="{6EF45456-0EAD-4872-9E43-E374E18D61FC}" type="sibTrans" cxnId="{CBD2DA43-0464-473A-B5E3-B09C138BA901}">
      <dgm:prSet/>
      <dgm:spPr/>
      <dgm:t>
        <a:bodyPr/>
        <a:lstStyle/>
        <a:p>
          <a:endParaRPr lang="zh-CN" altLang="en-US"/>
        </a:p>
      </dgm:t>
    </dgm:pt>
    <dgm:pt modelId="{A06137D8-24EC-487B-9F14-3F803FB9C85B}" type="pres">
      <dgm:prSet presAssocID="{ED372871-FB5B-457A-AFBB-155273E3A0C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49F42C-5429-48D7-ADCC-549757565CC1}" type="pres">
      <dgm:prSet presAssocID="{CDD0D8EE-742F-411C-82CF-8566B22588F5}" presName="parentLin" presStyleCnt="0"/>
      <dgm:spPr/>
    </dgm:pt>
    <dgm:pt modelId="{F122307C-E514-4D90-9DFF-B8F4837120BD}" type="pres">
      <dgm:prSet presAssocID="{CDD0D8EE-742F-411C-82CF-8566B22588F5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72006CED-D976-43B8-AB69-EF3A1BDF80A3}" type="pres">
      <dgm:prSet presAssocID="{CDD0D8EE-742F-411C-82CF-8566B22588F5}" presName="parentText" presStyleLbl="node1" presStyleIdx="0" presStyleCnt="4" custLinFactX="5306" custLinFactNeighborX="100000" custLinFactNeighborY="-318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491ADC-2FA1-4D83-BEC1-3DB98CBBCFB1}" type="pres">
      <dgm:prSet presAssocID="{CDD0D8EE-742F-411C-82CF-8566B22588F5}" presName="negativeSpace" presStyleCnt="0"/>
      <dgm:spPr/>
    </dgm:pt>
    <dgm:pt modelId="{3313522B-3D5C-495B-A040-D5334AE9E05B}" type="pres">
      <dgm:prSet presAssocID="{CDD0D8EE-742F-411C-82CF-8566B22588F5}" presName="childText" presStyleLbl="conFgAcc1" presStyleIdx="0" presStyleCnt="4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880B1C8-6905-4A4A-95B8-2127CB93FA93}" type="pres">
      <dgm:prSet presAssocID="{8A093998-CA3D-454A-A823-DBBD4653E4C3}" presName="spaceBetweenRectangles" presStyleCnt="0"/>
      <dgm:spPr/>
    </dgm:pt>
    <dgm:pt modelId="{D56D8BDF-8FC5-46C0-8252-8DB7F894AB92}" type="pres">
      <dgm:prSet presAssocID="{46308DA2-3190-4615-BAF3-86970340F8A0}" presName="parentLin" presStyleCnt="0"/>
      <dgm:spPr/>
    </dgm:pt>
    <dgm:pt modelId="{0EB61CFE-AA76-4BFE-B81E-2A29F0B3E5F5}" type="pres">
      <dgm:prSet presAssocID="{46308DA2-3190-4615-BAF3-86970340F8A0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1761F9DC-C840-4CC9-9143-02D637AA32F7}" type="pres">
      <dgm:prSet presAssocID="{46308DA2-3190-4615-BAF3-86970340F8A0}" presName="parentText" presStyleLbl="node1" presStyleIdx="1" presStyleCnt="4" custLinFactX="4808" custLinFactNeighborX="100000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BCDFEA-1EBF-4FA9-BED7-BDEB3C6AE902}" type="pres">
      <dgm:prSet presAssocID="{46308DA2-3190-4615-BAF3-86970340F8A0}" presName="negativeSpace" presStyleCnt="0"/>
      <dgm:spPr/>
    </dgm:pt>
    <dgm:pt modelId="{74DDBD2E-EA98-4617-ADB2-B47F2A287F82}" type="pres">
      <dgm:prSet presAssocID="{46308DA2-3190-4615-BAF3-86970340F8A0}" presName="childText" presStyleLbl="conFgAcc1" presStyleIdx="1" presStyleCnt="4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DD0D450-1438-47AA-83FA-85253EC69C77}" type="pres">
      <dgm:prSet presAssocID="{8152BEFF-89C8-4781-A868-E88726BEFD56}" presName="spaceBetweenRectangles" presStyleCnt="0"/>
      <dgm:spPr/>
    </dgm:pt>
    <dgm:pt modelId="{AAACCF4B-0826-45F2-AA8C-6A910E0515B7}" type="pres">
      <dgm:prSet presAssocID="{D6588533-91B3-4DD4-A0CD-659CE888646A}" presName="parentLin" presStyleCnt="0"/>
      <dgm:spPr/>
    </dgm:pt>
    <dgm:pt modelId="{CC4C447F-3D97-4223-B7B0-333362626A49}" type="pres">
      <dgm:prSet presAssocID="{D6588533-91B3-4DD4-A0CD-659CE888646A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8ECD2215-219A-4A81-878E-3B7CE57B2466}" type="pres">
      <dgm:prSet presAssocID="{D6588533-91B3-4DD4-A0CD-659CE888646A}" presName="parentText" presStyleLbl="node1" presStyleIdx="2" presStyleCnt="4" custLinFactX="5058" custLinFactNeighborX="100000" custLinFactNeighborY="-143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2D848-3255-4D59-A041-08823D18853C}" type="pres">
      <dgm:prSet presAssocID="{D6588533-91B3-4DD4-A0CD-659CE888646A}" presName="negativeSpace" presStyleCnt="0"/>
      <dgm:spPr/>
    </dgm:pt>
    <dgm:pt modelId="{49A2F538-9C21-4AA5-82BE-C0139F4C7880}" type="pres">
      <dgm:prSet presAssocID="{D6588533-91B3-4DD4-A0CD-659CE888646A}" presName="childText" presStyleLbl="conFgAcc1" presStyleIdx="2" presStyleCnt="4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7304AE75-A03C-400C-B51D-4B61C63B709B}" type="pres">
      <dgm:prSet presAssocID="{C0DBE0B4-C829-4E24-A574-E99A5678AB32}" presName="spaceBetweenRectangles" presStyleCnt="0"/>
      <dgm:spPr/>
    </dgm:pt>
    <dgm:pt modelId="{7391398C-51D6-48FE-B53F-33FDFD7F8D2E}" type="pres">
      <dgm:prSet presAssocID="{4936AC78-C891-4B80-A301-9BD33D023613}" presName="parentLin" presStyleCnt="0"/>
      <dgm:spPr/>
    </dgm:pt>
    <dgm:pt modelId="{7DA193AE-ACEF-4253-90A0-9610280AB66D}" type="pres">
      <dgm:prSet presAssocID="{4936AC78-C891-4B80-A301-9BD33D023613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3841CB1B-F704-4B7F-B5FA-FA56AC99EFF8}" type="pres">
      <dgm:prSet presAssocID="{4936AC78-C891-4B80-A301-9BD33D023613}" presName="parentText" presStyleLbl="node1" presStyleIdx="3" presStyleCnt="4" custLinFactX="4970" custLinFactNeighborX="1000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5BAEAA-3EEC-46D1-A86F-D788DD0D9EA4}" type="pres">
      <dgm:prSet presAssocID="{4936AC78-C891-4B80-A301-9BD33D023613}" presName="negativeSpace" presStyleCnt="0"/>
      <dgm:spPr/>
    </dgm:pt>
    <dgm:pt modelId="{D81ACB46-478B-438A-9DB7-46ABA78B3B58}" type="pres">
      <dgm:prSet presAssocID="{4936AC78-C891-4B80-A301-9BD33D023613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898FFD83-1ACD-471D-BD72-2B9243D81049}" srcId="{ED372871-FB5B-457A-AFBB-155273E3A0C7}" destId="{46308DA2-3190-4615-BAF3-86970340F8A0}" srcOrd="1" destOrd="0" parTransId="{5BAAA6BF-71E4-439E-886B-BA54382C15A0}" sibTransId="{8152BEFF-89C8-4781-A868-E88726BEFD56}"/>
    <dgm:cxn modelId="{FC25EB40-B8AA-4411-8F2F-3A4B893E528C}" type="presOf" srcId="{D6588533-91B3-4DD4-A0CD-659CE888646A}" destId="{CC4C447F-3D97-4223-B7B0-333362626A49}" srcOrd="0" destOrd="0" presId="urn:microsoft.com/office/officeart/2005/8/layout/list1"/>
    <dgm:cxn modelId="{CBD2DA43-0464-473A-B5E3-B09C138BA901}" srcId="{ED372871-FB5B-457A-AFBB-155273E3A0C7}" destId="{4936AC78-C891-4B80-A301-9BD33D023613}" srcOrd="3" destOrd="0" parTransId="{3C1DAA85-1198-4D07-96C4-11BFB981EF79}" sibTransId="{6EF45456-0EAD-4872-9E43-E374E18D61FC}"/>
    <dgm:cxn modelId="{FDF9C0B0-ED44-431E-B3A0-4688E43E041E}" type="presOf" srcId="{CDD0D8EE-742F-411C-82CF-8566B22588F5}" destId="{F122307C-E514-4D90-9DFF-B8F4837120BD}" srcOrd="0" destOrd="0" presId="urn:microsoft.com/office/officeart/2005/8/layout/list1"/>
    <dgm:cxn modelId="{9B878C84-E802-421D-A15E-60820E3F3231}" type="presOf" srcId="{D6588533-91B3-4DD4-A0CD-659CE888646A}" destId="{8ECD2215-219A-4A81-878E-3B7CE57B2466}" srcOrd="1" destOrd="0" presId="urn:microsoft.com/office/officeart/2005/8/layout/list1"/>
    <dgm:cxn modelId="{AB053860-A393-4344-8B8F-1909661516AE}" type="presOf" srcId="{4936AC78-C891-4B80-A301-9BD33D023613}" destId="{3841CB1B-F704-4B7F-B5FA-FA56AC99EFF8}" srcOrd="1" destOrd="0" presId="urn:microsoft.com/office/officeart/2005/8/layout/list1"/>
    <dgm:cxn modelId="{B3FD0309-D04B-4184-BD03-0F2F26448FE7}" srcId="{ED372871-FB5B-457A-AFBB-155273E3A0C7}" destId="{CDD0D8EE-742F-411C-82CF-8566B22588F5}" srcOrd="0" destOrd="0" parTransId="{CF74F84C-9C56-4A5E-8D30-73C9173C3C7F}" sibTransId="{8A093998-CA3D-454A-A823-DBBD4653E4C3}"/>
    <dgm:cxn modelId="{56A13882-13C9-4F3C-A12B-5188363FD016}" type="presOf" srcId="{ED372871-FB5B-457A-AFBB-155273E3A0C7}" destId="{A06137D8-24EC-487B-9F14-3F803FB9C85B}" srcOrd="0" destOrd="0" presId="urn:microsoft.com/office/officeart/2005/8/layout/list1"/>
    <dgm:cxn modelId="{3A27C700-579A-475F-B098-910F7BB0E8E8}" type="presOf" srcId="{46308DA2-3190-4615-BAF3-86970340F8A0}" destId="{0EB61CFE-AA76-4BFE-B81E-2A29F0B3E5F5}" srcOrd="0" destOrd="0" presId="urn:microsoft.com/office/officeart/2005/8/layout/list1"/>
    <dgm:cxn modelId="{1138AE4E-D25F-45B9-B2F3-211F2F71695F}" srcId="{ED372871-FB5B-457A-AFBB-155273E3A0C7}" destId="{D6588533-91B3-4DD4-A0CD-659CE888646A}" srcOrd="2" destOrd="0" parTransId="{FD0B32D1-64CE-4C98-BDC7-681F6977F531}" sibTransId="{C0DBE0B4-C829-4E24-A574-E99A5678AB32}"/>
    <dgm:cxn modelId="{4ED1738B-FF61-4DE1-A81B-3EE6E587166F}" type="presOf" srcId="{46308DA2-3190-4615-BAF3-86970340F8A0}" destId="{1761F9DC-C840-4CC9-9143-02D637AA32F7}" srcOrd="1" destOrd="0" presId="urn:microsoft.com/office/officeart/2005/8/layout/list1"/>
    <dgm:cxn modelId="{C20A104B-887A-45C0-BE80-1EA5DB42AFF7}" type="presOf" srcId="{CDD0D8EE-742F-411C-82CF-8566B22588F5}" destId="{72006CED-D976-43B8-AB69-EF3A1BDF80A3}" srcOrd="1" destOrd="0" presId="urn:microsoft.com/office/officeart/2005/8/layout/list1"/>
    <dgm:cxn modelId="{6E70320F-F19D-41A6-BF50-F84F0BC34833}" type="presOf" srcId="{4936AC78-C891-4B80-A301-9BD33D023613}" destId="{7DA193AE-ACEF-4253-90A0-9610280AB66D}" srcOrd="0" destOrd="0" presId="urn:microsoft.com/office/officeart/2005/8/layout/list1"/>
    <dgm:cxn modelId="{B66524E0-3C04-424D-909B-329CB082F53E}" type="presParOf" srcId="{A06137D8-24EC-487B-9F14-3F803FB9C85B}" destId="{2C49F42C-5429-48D7-ADCC-549757565CC1}" srcOrd="0" destOrd="0" presId="urn:microsoft.com/office/officeart/2005/8/layout/list1"/>
    <dgm:cxn modelId="{ED761EEC-A1CC-4044-A971-F7DF0F1127C0}" type="presParOf" srcId="{2C49F42C-5429-48D7-ADCC-549757565CC1}" destId="{F122307C-E514-4D90-9DFF-B8F4837120BD}" srcOrd="0" destOrd="0" presId="urn:microsoft.com/office/officeart/2005/8/layout/list1"/>
    <dgm:cxn modelId="{F6CD6730-47ED-45F5-8A80-22885A4AC737}" type="presParOf" srcId="{2C49F42C-5429-48D7-ADCC-549757565CC1}" destId="{72006CED-D976-43B8-AB69-EF3A1BDF80A3}" srcOrd="1" destOrd="0" presId="urn:microsoft.com/office/officeart/2005/8/layout/list1"/>
    <dgm:cxn modelId="{B7EB40CD-03B0-4CFD-BFE6-D8B2D2A5A04A}" type="presParOf" srcId="{A06137D8-24EC-487B-9F14-3F803FB9C85B}" destId="{62491ADC-2FA1-4D83-BEC1-3DB98CBBCFB1}" srcOrd="1" destOrd="0" presId="urn:microsoft.com/office/officeart/2005/8/layout/list1"/>
    <dgm:cxn modelId="{DB85D8EA-7064-44BB-B0F3-17FED73D4D47}" type="presParOf" srcId="{A06137D8-24EC-487B-9F14-3F803FB9C85B}" destId="{3313522B-3D5C-495B-A040-D5334AE9E05B}" srcOrd="2" destOrd="0" presId="urn:microsoft.com/office/officeart/2005/8/layout/list1"/>
    <dgm:cxn modelId="{298AA12F-C6DD-490A-8ED3-30E3D365B13D}" type="presParOf" srcId="{A06137D8-24EC-487B-9F14-3F803FB9C85B}" destId="{B880B1C8-6905-4A4A-95B8-2127CB93FA93}" srcOrd="3" destOrd="0" presId="urn:microsoft.com/office/officeart/2005/8/layout/list1"/>
    <dgm:cxn modelId="{5DDEEC50-C441-4813-8A29-365EBAE8E0CE}" type="presParOf" srcId="{A06137D8-24EC-487B-9F14-3F803FB9C85B}" destId="{D56D8BDF-8FC5-46C0-8252-8DB7F894AB92}" srcOrd="4" destOrd="0" presId="urn:microsoft.com/office/officeart/2005/8/layout/list1"/>
    <dgm:cxn modelId="{483C302E-27C2-46DD-98E2-66A4C983AE34}" type="presParOf" srcId="{D56D8BDF-8FC5-46C0-8252-8DB7F894AB92}" destId="{0EB61CFE-AA76-4BFE-B81E-2A29F0B3E5F5}" srcOrd="0" destOrd="0" presId="urn:microsoft.com/office/officeart/2005/8/layout/list1"/>
    <dgm:cxn modelId="{181CDB9F-D170-4456-B999-80D10D5E787A}" type="presParOf" srcId="{D56D8BDF-8FC5-46C0-8252-8DB7F894AB92}" destId="{1761F9DC-C840-4CC9-9143-02D637AA32F7}" srcOrd="1" destOrd="0" presId="urn:microsoft.com/office/officeart/2005/8/layout/list1"/>
    <dgm:cxn modelId="{581997FB-31C5-4F2C-8F03-6825611865BF}" type="presParOf" srcId="{A06137D8-24EC-487B-9F14-3F803FB9C85B}" destId="{A9BCDFEA-1EBF-4FA9-BED7-BDEB3C6AE902}" srcOrd="5" destOrd="0" presId="urn:microsoft.com/office/officeart/2005/8/layout/list1"/>
    <dgm:cxn modelId="{970FF77B-F32A-4F3D-B738-C6C4EE8C22DB}" type="presParOf" srcId="{A06137D8-24EC-487B-9F14-3F803FB9C85B}" destId="{74DDBD2E-EA98-4617-ADB2-B47F2A287F82}" srcOrd="6" destOrd="0" presId="urn:microsoft.com/office/officeart/2005/8/layout/list1"/>
    <dgm:cxn modelId="{BB7998F6-ABEE-484E-92C4-C1310E7E3C95}" type="presParOf" srcId="{A06137D8-24EC-487B-9F14-3F803FB9C85B}" destId="{5DD0D450-1438-47AA-83FA-85253EC69C77}" srcOrd="7" destOrd="0" presId="urn:microsoft.com/office/officeart/2005/8/layout/list1"/>
    <dgm:cxn modelId="{443F3538-CBC5-46DB-9746-6F4D7FCF2E6F}" type="presParOf" srcId="{A06137D8-24EC-487B-9F14-3F803FB9C85B}" destId="{AAACCF4B-0826-45F2-AA8C-6A910E0515B7}" srcOrd="8" destOrd="0" presId="urn:microsoft.com/office/officeart/2005/8/layout/list1"/>
    <dgm:cxn modelId="{BD1E6F24-D1E9-4DBD-BD80-A8DA17E481F6}" type="presParOf" srcId="{AAACCF4B-0826-45F2-AA8C-6A910E0515B7}" destId="{CC4C447F-3D97-4223-B7B0-333362626A49}" srcOrd="0" destOrd="0" presId="urn:microsoft.com/office/officeart/2005/8/layout/list1"/>
    <dgm:cxn modelId="{1C7F00BD-78CC-4602-9AE1-6EE1B872CC2A}" type="presParOf" srcId="{AAACCF4B-0826-45F2-AA8C-6A910E0515B7}" destId="{8ECD2215-219A-4A81-878E-3B7CE57B2466}" srcOrd="1" destOrd="0" presId="urn:microsoft.com/office/officeart/2005/8/layout/list1"/>
    <dgm:cxn modelId="{32591E30-DF9B-4047-B8B8-5076ABD7AE6C}" type="presParOf" srcId="{A06137D8-24EC-487B-9F14-3F803FB9C85B}" destId="{8A12D848-3255-4D59-A041-08823D18853C}" srcOrd="9" destOrd="0" presId="urn:microsoft.com/office/officeart/2005/8/layout/list1"/>
    <dgm:cxn modelId="{B67CB146-0941-455F-A417-320A50C76446}" type="presParOf" srcId="{A06137D8-24EC-487B-9F14-3F803FB9C85B}" destId="{49A2F538-9C21-4AA5-82BE-C0139F4C7880}" srcOrd="10" destOrd="0" presId="urn:microsoft.com/office/officeart/2005/8/layout/list1"/>
    <dgm:cxn modelId="{A0B745A2-9DF1-4F26-8E78-4A74CB86A2A1}" type="presParOf" srcId="{A06137D8-24EC-487B-9F14-3F803FB9C85B}" destId="{7304AE75-A03C-400C-B51D-4B61C63B709B}" srcOrd="11" destOrd="0" presId="urn:microsoft.com/office/officeart/2005/8/layout/list1"/>
    <dgm:cxn modelId="{08ECF648-E09A-45D6-AABF-5CF297138254}" type="presParOf" srcId="{A06137D8-24EC-487B-9F14-3F803FB9C85B}" destId="{7391398C-51D6-48FE-B53F-33FDFD7F8D2E}" srcOrd="12" destOrd="0" presId="urn:microsoft.com/office/officeart/2005/8/layout/list1"/>
    <dgm:cxn modelId="{CDB07CD9-B19B-4C97-B7C2-2C07CDC1A900}" type="presParOf" srcId="{7391398C-51D6-48FE-B53F-33FDFD7F8D2E}" destId="{7DA193AE-ACEF-4253-90A0-9610280AB66D}" srcOrd="0" destOrd="0" presId="urn:microsoft.com/office/officeart/2005/8/layout/list1"/>
    <dgm:cxn modelId="{8C0176F4-D76B-4A93-92E5-52C81BC6CAF7}" type="presParOf" srcId="{7391398C-51D6-48FE-B53F-33FDFD7F8D2E}" destId="{3841CB1B-F704-4B7F-B5FA-FA56AC99EFF8}" srcOrd="1" destOrd="0" presId="urn:microsoft.com/office/officeart/2005/8/layout/list1"/>
    <dgm:cxn modelId="{F6BD1350-F88F-46C7-A5E4-AF53BA111FA4}" type="presParOf" srcId="{A06137D8-24EC-487B-9F14-3F803FB9C85B}" destId="{515BAEAA-3EEC-46D1-A86F-D788DD0D9EA4}" srcOrd="13" destOrd="0" presId="urn:microsoft.com/office/officeart/2005/8/layout/list1"/>
    <dgm:cxn modelId="{42D149C4-FD6E-4C75-8562-662309C0BD7A}" type="presParOf" srcId="{A06137D8-24EC-487B-9F14-3F803FB9C85B}" destId="{D81ACB46-478B-438A-9DB7-46ABA78B3B58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D372871-FB5B-457A-AFBB-155273E3A0C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D0D8EE-742F-411C-82CF-8566B22588F5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与人工智能技术结合</a:t>
          </a:r>
        </a:p>
      </dgm:t>
    </dgm:pt>
    <dgm:pt modelId="{CF74F84C-9C56-4A5E-8D30-73C9173C3C7F}" type="par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8A093998-CA3D-454A-A823-DBBD4653E4C3}" type="sib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46308DA2-3190-4615-BAF3-86970340F8A0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与大数据技术结合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AAA6BF-71E4-439E-886B-BA54382C15A0}" type="par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8152BEFF-89C8-4781-A868-E88726BEFD56}" type="sib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D6588533-91B3-4DD4-A0CD-659CE888646A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为一个企业管理软件线上交付平台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0B32D1-64CE-4C98-BDC7-681F6977F531}" type="par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C0DBE0B4-C829-4E24-A574-E99A5678AB32}" type="sib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A06137D8-24EC-487B-9F14-3F803FB9C85B}" type="pres">
      <dgm:prSet presAssocID="{ED372871-FB5B-457A-AFBB-155273E3A0C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49F42C-5429-48D7-ADCC-549757565CC1}" type="pres">
      <dgm:prSet presAssocID="{CDD0D8EE-742F-411C-82CF-8566B22588F5}" presName="parentLin" presStyleCnt="0"/>
      <dgm:spPr/>
    </dgm:pt>
    <dgm:pt modelId="{F122307C-E514-4D90-9DFF-B8F4837120BD}" type="pres">
      <dgm:prSet presAssocID="{CDD0D8EE-742F-411C-82CF-8566B22588F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2006CED-D976-43B8-AB69-EF3A1BDF80A3}" type="pres">
      <dgm:prSet presAssocID="{CDD0D8EE-742F-411C-82CF-8566B22588F5}" presName="parentText" presStyleLbl="node1" presStyleIdx="0" presStyleCnt="3" custLinFactX="5306" custLinFactNeighborX="100000" custLinFactNeighborY="-318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491ADC-2FA1-4D83-BEC1-3DB98CBBCFB1}" type="pres">
      <dgm:prSet presAssocID="{CDD0D8EE-742F-411C-82CF-8566B22588F5}" presName="negativeSpace" presStyleCnt="0"/>
      <dgm:spPr/>
    </dgm:pt>
    <dgm:pt modelId="{3313522B-3D5C-495B-A040-D5334AE9E05B}" type="pres">
      <dgm:prSet presAssocID="{CDD0D8EE-742F-411C-82CF-8566B22588F5}" presName="childText" presStyleLbl="conFgAcc1" presStyleIdx="0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880B1C8-6905-4A4A-95B8-2127CB93FA93}" type="pres">
      <dgm:prSet presAssocID="{8A093998-CA3D-454A-A823-DBBD4653E4C3}" presName="spaceBetweenRectangles" presStyleCnt="0"/>
      <dgm:spPr/>
    </dgm:pt>
    <dgm:pt modelId="{D56D8BDF-8FC5-46C0-8252-8DB7F894AB92}" type="pres">
      <dgm:prSet presAssocID="{46308DA2-3190-4615-BAF3-86970340F8A0}" presName="parentLin" presStyleCnt="0"/>
      <dgm:spPr/>
    </dgm:pt>
    <dgm:pt modelId="{0EB61CFE-AA76-4BFE-B81E-2A29F0B3E5F5}" type="pres">
      <dgm:prSet presAssocID="{46308DA2-3190-4615-BAF3-86970340F8A0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1761F9DC-C840-4CC9-9143-02D637AA32F7}" type="pres">
      <dgm:prSet presAssocID="{46308DA2-3190-4615-BAF3-86970340F8A0}" presName="parentText" presStyleLbl="node1" presStyleIdx="1" presStyleCnt="3" custLinFactX="4808" custLinFactNeighborX="100000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BCDFEA-1EBF-4FA9-BED7-BDEB3C6AE902}" type="pres">
      <dgm:prSet presAssocID="{46308DA2-3190-4615-BAF3-86970340F8A0}" presName="negativeSpace" presStyleCnt="0"/>
      <dgm:spPr/>
    </dgm:pt>
    <dgm:pt modelId="{74DDBD2E-EA98-4617-ADB2-B47F2A287F82}" type="pres">
      <dgm:prSet presAssocID="{46308DA2-3190-4615-BAF3-86970340F8A0}" presName="childText" presStyleLbl="conFgAcc1" presStyleIdx="1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DD0D450-1438-47AA-83FA-85253EC69C77}" type="pres">
      <dgm:prSet presAssocID="{8152BEFF-89C8-4781-A868-E88726BEFD56}" presName="spaceBetweenRectangles" presStyleCnt="0"/>
      <dgm:spPr/>
    </dgm:pt>
    <dgm:pt modelId="{AAACCF4B-0826-45F2-AA8C-6A910E0515B7}" type="pres">
      <dgm:prSet presAssocID="{D6588533-91B3-4DD4-A0CD-659CE888646A}" presName="parentLin" presStyleCnt="0"/>
      <dgm:spPr/>
    </dgm:pt>
    <dgm:pt modelId="{CC4C447F-3D97-4223-B7B0-333362626A49}" type="pres">
      <dgm:prSet presAssocID="{D6588533-91B3-4DD4-A0CD-659CE888646A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8ECD2215-219A-4A81-878E-3B7CE57B2466}" type="pres">
      <dgm:prSet presAssocID="{D6588533-91B3-4DD4-A0CD-659CE888646A}" presName="parentText" presStyleLbl="node1" presStyleIdx="2" presStyleCnt="3" custLinFactX="5058" custLinFactNeighborX="100000" custLinFactNeighborY="-143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2D848-3255-4D59-A041-08823D18853C}" type="pres">
      <dgm:prSet presAssocID="{D6588533-91B3-4DD4-A0CD-659CE888646A}" presName="negativeSpace" presStyleCnt="0"/>
      <dgm:spPr/>
    </dgm:pt>
    <dgm:pt modelId="{49A2F538-9C21-4AA5-82BE-C0139F4C7880}" type="pres">
      <dgm:prSet presAssocID="{D6588533-91B3-4DD4-A0CD-659CE888646A}" presName="childText" presStyleLbl="conFgAcc1" presStyleIdx="2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B3FD0309-D04B-4184-BD03-0F2F26448FE7}" srcId="{ED372871-FB5B-457A-AFBB-155273E3A0C7}" destId="{CDD0D8EE-742F-411C-82CF-8566B22588F5}" srcOrd="0" destOrd="0" parTransId="{CF74F84C-9C56-4A5E-8D30-73C9173C3C7F}" sibTransId="{8A093998-CA3D-454A-A823-DBBD4653E4C3}"/>
    <dgm:cxn modelId="{B118B6D7-2DCF-4B50-947F-F4AA2E3DE9F4}" type="presOf" srcId="{46308DA2-3190-4615-BAF3-86970340F8A0}" destId="{0EB61CFE-AA76-4BFE-B81E-2A29F0B3E5F5}" srcOrd="0" destOrd="0" presId="urn:microsoft.com/office/officeart/2005/8/layout/list1"/>
    <dgm:cxn modelId="{0B4FBBF4-D86D-42FC-A32F-6CEE7121095E}" type="presOf" srcId="{ED372871-FB5B-457A-AFBB-155273E3A0C7}" destId="{A06137D8-24EC-487B-9F14-3F803FB9C85B}" srcOrd="0" destOrd="0" presId="urn:microsoft.com/office/officeart/2005/8/layout/list1"/>
    <dgm:cxn modelId="{7229BAB0-CB89-425F-8CF7-754C448B4093}" type="presOf" srcId="{CDD0D8EE-742F-411C-82CF-8566B22588F5}" destId="{F122307C-E514-4D90-9DFF-B8F4837120BD}" srcOrd="0" destOrd="0" presId="urn:microsoft.com/office/officeart/2005/8/layout/list1"/>
    <dgm:cxn modelId="{FDDAB8EC-9FA8-4DB6-9ADD-54FE5FA3498F}" type="presOf" srcId="{46308DA2-3190-4615-BAF3-86970340F8A0}" destId="{1761F9DC-C840-4CC9-9143-02D637AA32F7}" srcOrd="1" destOrd="0" presId="urn:microsoft.com/office/officeart/2005/8/layout/list1"/>
    <dgm:cxn modelId="{94DFD838-9F66-4675-8410-D39D6822D0F5}" type="presOf" srcId="{D6588533-91B3-4DD4-A0CD-659CE888646A}" destId="{CC4C447F-3D97-4223-B7B0-333362626A49}" srcOrd="0" destOrd="0" presId="urn:microsoft.com/office/officeart/2005/8/layout/list1"/>
    <dgm:cxn modelId="{67A5FF7F-A256-4C8B-BAC3-778E590451F4}" type="presOf" srcId="{D6588533-91B3-4DD4-A0CD-659CE888646A}" destId="{8ECD2215-219A-4A81-878E-3B7CE57B2466}" srcOrd="1" destOrd="0" presId="urn:microsoft.com/office/officeart/2005/8/layout/list1"/>
    <dgm:cxn modelId="{898FFD83-1ACD-471D-BD72-2B9243D81049}" srcId="{ED372871-FB5B-457A-AFBB-155273E3A0C7}" destId="{46308DA2-3190-4615-BAF3-86970340F8A0}" srcOrd="1" destOrd="0" parTransId="{5BAAA6BF-71E4-439E-886B-BA54382C15A0}" sibTransId="{8152BEFF-89C8-4781-A868-E88726BEFD56}"/>
    <dgm:cxn modelId="{1138AE4E-D25F-45B9-B2F3-211F2F71695F}" srcId="{ED372871-FB5B-457A-AFBB-155273E3A0C7}" destId="{D6588533-91B3-4DD4-A0CD-659CE888646A}" srcOrd="2" destOrd="0" parTransId="{FD0B32D1-64CE-4C98-BDC7-681F6977F531}" sibTransId="{C0DBE0B4-C829-4E24-A574-E99A5678AB32}"/>
    <dgm:cxn modelId="{A517290D-E7CE-41E9-BB36-53B5E2C43D13}" type="presOf" srcId="{CDD0D8EE-742F-411C-82CF-8566B22588F5}" destId="{72006CED-D976-43B8-AB69-EF3A1BDF80A3}" srcOrd="1" destOrd="0" presId="urn:microsoft.com/office/officeart/2005/8/layout/list1"/>
    <dgm:cxn modelId="{475C6ABE-E2CA-4DF3-A52B-A0323E5B7626}" type="presParOf" srcId="{A06137D8-24EC-487B-9F14-3F803FB9C85B}" destId="{2C49F42C-5429-48D7-ADCC-549757565CC1}" srcOrd="0" destOrd="0" presId="urn:microsoft.com/office/officeart/2005/8/layout/list1"/>
    <dgm:cxn modelId="{446336E5-62B9-4308-9D9D-278B428DD738}" type="presParOf" srcId="{2C49F42C-5429-48D7-ADCC-549757565CC1}" destId="{F122307C-E514-4D90-9DFF-B8F4837120BD}" srcOrd="0" destOrd="0" presId="urn:microsoft.com/office/officeart/2005/8/layout/list1"/>
    <dgm:cxn modelId="{064C9D6E-9F0B-4041-97BA-94C5FB2901BC}" type="presParOf" srcId="{2C49F42C-5429-48D7-ADCC-549757565CC1}" destId="{72006CED-D976-43B8-AB69-EF3A1BDF80A3}" srcOrd="1" destOrd="0" presId="urn:microsoft.com/office/officeart/2005/8/layout/list1"/>
    <dgm:cxn modelId="{82078797-6AA9-44E4-A38B-BECAE3017CF2}" type="presParOf" srcId="{A06137D8-24EC-487B-9F14-3F803FB9C85B}" destId="{62491ADC-2FA1-4D83-BEC1-3DB98CBBCFB1}" srcOrd="1" destOrd="0" presId="urn:microsoft.com/office/officeart/2005/8/layout/list1"/>
    <dgm:cxn modelId="{3D32D559-0ADF-4E20-AE70-7EE822E8EF27}" type="presParOf" srcId="{A06137D8-24EC-487B-9F14-3F803FB9C85B}" destId="{3313522B-3D5C-495B-A040-D5334AE9E05B}" srcOrd="2" destOrd="0" presId="urn:microsoft.com/office/officeart/2005/8/layout/list1"/>
    <dgm:cxn modelId="{CD473A28-D7EC-4E3C-A946-42AF6153735A}" type="presParOf" srcId="{A06137D8-24EC-487B-9F14-3F803FB9C85B}" destId="{B880B1C8-6905-4A4A-95B8-2127CB93FA93}" srcOrd="3" destOrd="0" presId="urn:microsoft.com/office/officeart/2005/8/layout/list1"/>
    <dgm:cxn modelId="{06EC2565-690A-4581-935B-5EA1974BC029}" type="presParOf" srcId="{A06137D8-24EC-487B-9F14-3F803FB9C85B}" destId="{D56D8BDF-8FC5-46C0-8252-8DB7F894AB92}" srcOrd="4" destOrd="0" presId="urn:microsoft.com/office/officeart/2005/8/layout/list1"/>
    <dgm:cxn modelId="{289D4D48-6760-401D-959D-683E5FB2C72A}" type="presParOf" srcId="{D56D8BDF-8FC5-46C0-8252-8DB7F894AB92}" destId="{0EB61CFE-AA76-4BFE-B81E-2A29F0B3E5F5}" srcOrd="0" destOrd="0" presId="urn:microsoft.com/office/officeart/2005/8/layout/list1"/>
    <dgm:cxn modelId="{02FB0B68-C56C-4216-9B4A-57AA715DFE7C}" type="presParOf" srcId="{D56D8BDF-8FC5-46C0-8252-8DB7F894AB92}" destId="{1761F9DC-C840-4CC9-9143-02D637AA32F7}" srcOrd="1" destOrd="0" presId="urn:microsoft.com/office/officeart/2005/8/layout/list1"/>
    <dgm:cxn modelId="{1018C17F-39C9-4EE5-B761-5AB932F8D93F}" type="presParOf" srcId="{A06137D8-24EC-487B-9F14-3F803FB9C85B}" destId="{A9BCDFEA-1EBF-4FA9-BED7-BDEB3C6AE902}" srcOrd="5" destOrd="0" presId="urn:microsoft.com/office/officeart/2005/8/layout/list1"/>
    <dgm:cxn modelId="{C7BC5085-804D-422A-942A-E1B3B237412D}" type="presParOf" srcId="{A06137D8-24EC-487B-9F14-3F803FB9C85B}" destId="{74DDBD2E-EA98-4617-ADB2-B47F2A287F82}" srcOrd="6" destOrd="0" presId="urn:microsoft.com/office/officeart/2005/8/layout/list1"/>
    <dgm:cxn modelId="{7BDD1206-ABE5-4A63-BFD2-114BCD8BEF96}" type="presParOf" srcId="{A06137D8-24EC-487B-9F14-3F803FB9C85B}" destId="{5DD0D450-1438-47AA-83FA-85253EC69C77}" srcOrd="7" destOrd="0" presId="urn:microsoft.com/office/officeart/2005/8/layout/list1"/>
    <dgm:cxn modelId="{E266CEDC-B64D-477A-973B-86DD57097741}" type="presParOf" srcId="{A06137D8-24EC-487B-9F14-3F803FB9C85B}" destId="{AAACCF4B-0826-45F2-AA8C-6A910E0515B7}" srcOrd="8" destOrd="0" presId="urn:microsoft.com/office/officeart/2005/8/layout/list1"/>
    <dgm:cxn modelId="{EEE81E16-2524-4D77-A9F1-FD2E51A6B854}" type="presParOf" srcId="{AAACCF4B-0826-45F2-AA8C-6A910E0515B7}" destId="{CC4C447F-3D97-4223-B7B0-333362626A49}" srcOrd="0" destOrd="0" presId="urn:microsoft.com/office/officeart/2005/8/layout/list1"/>
    <dgm:cxn modelId="{F2031FB4-08CF-46C1-BD15-B3B59D277794}" type="presParOf" srcId="{AAACCF4B-0826-45F2-AA8C-6A910E0515B7}" destId="{8ECD2215-219A-4A81-878E-3B7CE57B2466}" srcOrd="1" destOrd="0" presId="urn:microsoft.com/office/officeart/2005/8/layout/list1"/>
    <dgm:cxn modelId="{377A09B9-86DF-4600-A0AD-BDC3AE885E7E}" type="presParOf" srcId="{A06137D8-24EC-487B-9F14-3F803FB9C85B}" destId="{8A12D848-3255-4D59-A041-08823D18853C}" srcOrd="9" destOrd="0" presId="urn:microsoft.com/office/officeart/2005/8/layout/list1"/>
    <dgm:cxn modelId="{0CDDC1B9-2FD2-4AEC-AD8F-16DD14CE811E}" type="presParOf" srcId="{A06137D8-24EC-487B-9F14-3F803FB9C85B}" destId="{49A2F538-9C21-4AA5-82BE-C0139F4C788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BCEB0B-312C-401E-B18D-BCFA1A3F67E6}">
      <dsp:nvSpPr>
        <dsp:cNvPr id="0" name=""/>
        <dsp:cNvSpPr/>
      </dsp:nvSpPr>
      <dsp:spPr>
        <a:xfrm>
          <a:off x="-5040898" y="-824646"/>
          <a:ext cx="6003300" cy="6003300"/>
        </a:xfrm>
        <a:prstGeom prst="blockArc">
          <a:avLst>
            <a:gd name="adj1" fmla="val 18900000"/>
            <a:gd name="adj2" fmla="val 2700000"/>
            <a:gd name="adj3" fmla="val 360"/>
          </a:avLst>
        </a:prstGeom>
        <a:noFill/>
        <a:ln w="12700" cap="flat" cmpd="sng" algn="ctr">
          <a:solidFill>
            <a:srgbClr val="70AD47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01BA4-F9AC-4CA8-9459-2B68CA8148D7}">
      <dsp:nvSpPr>
        <dsp:cNvPr id="0" name=""/>
        <dsp:cNvSpPr/>
      </dsp:nvSpPr>
      <dsp:spPr>
        <a:xfrm>
          <a:off x="421011" y="27857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文档电子化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278579"/>
        <a:ext cx="6665214" cy="557516"/>
      </dsp:txXfrm>
    </dsp:sp>
    <dsp:sp modelId="{14A910C9-7885-4F13-B390-4D46BD64CEF0}">
      <dsp:nvSpPr>
        <dsp:cNvPr id="0" name=""/>
        <dsp:cNvSpPr/>
      </dsp:nvSpPr>
      <dsp:spPr>
        <a:xfrm>
          <a:off x="72563" y="208890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895620-0412-493E-9594-331CD1B701B6}">
      <dsp:nvSpPr>
        <dsp:cNvPr id="0" name=""/>
        <dsp:cNvSpPr/>
      </dsp:nvSpPr>
      <dsp:spPr>
        <a:xfrm>
          <a:off x="820511" y="1114587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电子邮件的普及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1114587"/>
        <a:ext cx="6265713" cy="557516"/>
      </dsp:txXfrm>
    </dsp:sp>
    <dsp:sp modelId="{6B621534-7EDA-4022-8727-C00E012A2040}">
      <dsp:nvSpPr>
        <dsp:cNvPr id="0" name=""/>
        <dsp:cNvSpPr/>
      </dsp:nvSpPr>
      <dsp:spPr>
        <a:xfrm>
          <a:off x="472063" y="1044897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ACA05C-7E6C-4086-A9AB-13AB98EEC72A}">
      <dsp:nvSpPr>
        <dsp:cNvPr id="0" name=""/>
        <dsp:cNvSpPr/>
      </dsp:nvSpPr>
      <dsp:spPr>
        <a:xfrm>
          <a:off x="943125" y="1950594"/>
          <a:ext cx="6143099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公文行政办公和内网建设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43125" y="1950594"/>
        <a:ext cx="6143099" cy="557516"/>
      </dsp:txXfrm>
    </dsp:sp>
    <dsp:sp modelId="{1FA4D9BB-8FFA-4C44-B306-E9577F99ADFD}">
      <dsp:nvSpPr>
        <dsp:cNvPr id="0" name=""/>
        <dsp:cNvSpPr/>
      </dsp:nvSpPr>
      <dsp:spPr>
        <a:xfrm>
          <a:off x="594678" y="1880905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AD0988-6802-402A-9D16-3CE1D56DB31F}">
      <dsp:nvSpPr>
        <dsp:cNvPr id="0" name=""/>
        <dsp:cNvSpPr/>
      </dsp:nvSpPr>
      <dsp:spPr>
        <a:xfrm>
          <a:off x="820511" y="2786602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smtClean="0"/>
            <a:t>工作流程管理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2786602"/>
        <a:ext cx="6265713" cy="557516"/>
      </dsp:txXfrm>
    </dsp:sp>
    <dsp:sp modelId="{3BFF8B62-2230-491F-9522-6A3EABD80B09}">
      <dsp:nvSpPr>
        <dsp:cNvPr id="0" name=""/>
        <dsp:cNvSpPr/>
      </dsp:nvSpPr>
      <dsp:spPr>
        <a:xfrm>
          <a:off x="472063" y="2716912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CB21FE-2AD0-40E0-AD24-B00571AB34E7}">
      <dsp:nvSpPr>
        <dsp:cNvPr id="0" name=""/>
        <dsp:cNvSpPr/>
      </dsp:nvSpPr>
      <dsp:spPr>
        <a:xfrm>
          <a:off x="421011" y="362260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信息门户阶段（集成为核心）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3622609"/>
        <a:ext cx="6665214" cy="557516"/>
      </dsp:txXfrm>
    </dsp:sp>
    <dsp:sp modelId="{48FEB942-1D1F-459C-ACF8-302C7AC5123E}">
      <dsp:nvSpPr>
        <dsp:cNvPr id="0" name=""/>
        <dsp:cNvSpPr/>
      </dsp:nvSpPr>
      <dsp:spPr>
        <a:xfrm>
          <a:off x="72563" y="3552919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F4CBC8-898C-4228-8395-AC218B462703}">
      <dsp:nvSpPr>
        <dsp:cNvPr id="0" name=""/>
        <dsp:cNvSpPr/>
      </dsp:nvSpPr>
      <dsp:spPr>
        <a:xfrm>
          <a:off x="0" y="40677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FF7892-6886-4BA9-8AA6-B46FC77BF9B7}">
      <dsp:nvSpPr>
        <dsp:cNvPr id="0" name=""/>
        <dsp:cNvSpPr/>
      </dsp:nvSpPr>
      <dsp:spPr>
        <a:xfrm>
          <a:off x="406400" y="5253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存储持久性</a:t>
          </a:r>
          <a:endParaRPr lang="zh-CN" altLang="en-US" sz="2400" b="0" kern="1200" dirty="0"/>
        </a:p>
      </dsp:txBody>
      <dsp:txXfrm>
        <a:off x="440985" y="87118"/>
        <a:ext cx="5620430" cy="639310"/>
      </dsp:txXfrm>
    </dsp:sp>
    <dsp:sp modelId="{CDADF438-37CD-407B-8466-93C822E41A04}">
      <dsp:nvSpPr>
        <dsp:cNvPr id="0" name=""/>
        <dsp:cNvSpPr/>
      </dsp:nvSpPr>
      <dsp:spPr>
        <a:xfrm>
          <a:off x="0" y="149541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68936D-6FA5-4FC9-BC12-C373C2D27031}">
      <dsp:nvSpPr>
        <dsp:cNvPr id="0" name=""/>
        <dsp:cNvSpPr/>
      </dsp:nvSpPr>
      <dsp:spPr>
        <a:xfrm>
          <a:off x="406400" y="114117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可迁移性</a:t>
          </a:r>
          <a:endParaRPr lang="zh-CN" altLang="en-US" sz="2400" b="0" kern="1200" dirty="0"/>
        </a:p>
      </dsp:txBody>
      <dsp:txXfrm>
        <a:off x="440985" y="1175758"/>
        <a:ext cx="5620430" cy="639310"/>
      </dsp:txXfrm>
    </dsp:sp>
    <dsp:sp modelId="{D2B6B335-5D82-4B21-8392-5190B16E9074}">
      <dsp:nvSpPr>
        <dsp:cNvPr id="0" name=""/>
        <dsp:cNvSpPr/>
      </dsp:nvSpPr>
      <dsp:spPr>
        <a:xfrm>
          <a:off x="0" y="258405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E06B6D-3593-4255-BCC2-8FEE45075FF1}">
      <dsp:nvSpPr>
        <dsp:cNvPr id="0" name=""/>
        <dsp:cNvSpPr/>
      </dsp:nvSpPr>
      <dsp:spPr>
        <a:xfrm>
          <a:off x="406400" y="222981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数据私密性</a:t>
          </a:r>
          <a:endParaRPr lang="zh-CN" altLang="en-US" sz="2400" kern="1200" dirty="0"/>
        </a:p>
      </dsp:txBody>
      <dsp:txXfrm>
        <a:off x="440985" y="2264398"/>
        <a:ext cx="5620430" cy="639310"/>
      </dsp:txXfrm>
    </dsp:sp>
    <dsp:sp modelId="{395142EA-72BC-4308-9D66-36BEA1043373}">
      <dsp:nvSpPr>
        <dsp:cNvPr id="0" name=""/>
        <dsp:cNvSpPr/>
      </dsp:nvSpPr>
      <dsp:spPr>
        <a:xfrm>
          <a:off x="0" y="367269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6E0CBC0-1AA8-4C93-8C2B-17D66C209A5D}">
      <dsp:nvSpPr>
        <dsp:cNvPr id="0" name=""/>
        <dsp:cNvSpPr/>
      </dsp:nvSpPr>
      <dsp:spPr>
        <a:xfrm>
          <a:off x="406400" y="331845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服务可用性</a:t>
          </a:r>
          <a:endParaRPr lang="zh-CN" altLang="en-US" sz="2400" kern="1200" dirty="0"/>
        </a:p>
      </dsp:txBody>
      <dsp:txXfrm>
        <a:off x="440985" y="3353038"/>
        <a:ext cx="5620430" cy="639310"/>
      </dsp:txXfrm>
    </dsp:sp>
    <dsp:sp modelId="{EE79FBB2-685E-4D31-91C7-18E3C907C2B4}">
      <dsp:nvSpPr>
        <dsp:cNvPr id="0" name=""/>
        <dsp:cNvSpPr/>
      </dsp:nvSpPr>
      <dsp:spPr>
        <a:xfrm>
          <a:off x="0" y="476133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21D0FB-727E-453B-B89A-E2800D94660C}">
      <dsp:nvSpPr>
        <dsp:cNvPr id="0" name=""/>
        <dsp:cNvSpPr/>
      </dsp:nvSpPr>
      <dsp:spPr>
        <a:xfrm>
          <a:off x="406400" y="440709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smtClean="0"/>
            <a:t>故障恢复能力</a:t>
          </a:r>
          <a:endParaRPr lang="zh-CN" altLang="en-US" sz="2400" kern="1200" dirty="0"/>
        </a:p>
      </dsp:txBody>
      <dsp:txXfrm>
        <a:off x="440985" y="4441678"/>
        <a:ext cx="5620430" cy="63931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3522B-3D5C-495B-A040-D5334AE9E05B}">
      <dsp:nvSpPr>
        <dsp:cNvPr id="0" name=""/>
        <dsp:cNvSpPr/>
      </dsp:nvSpPr>
      <dsp:spPr>
        <a:xfrm>
          <a:off x="0" y="467331"/>
          <a:ext cx="9204263" cy="705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006CED-D976-43B8-AB69-EF3A1BDF80A3}">
      <dsp:nvSpPr>
        <dsp:cNvPr id="0" name=""/>
        <dsp:cNvSpPr/>
      </dsp:nvSpPr>
      <dsp:spPr>
        <a:xfrm>
          <a:off x="1262291" y="27750"/>
          <a:ext cx="6442984" cy="8265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 dirty="0" smtClean="0"/>
            <a:t>分析企业协同软件的发展方向</a:t>
          </a:r>
          <a:endParaRPr lang="zh-CN" altLang="en-US" sz="2400" b="1" kern="1200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Arial Unicode MS" panose="020B0604020202020204" pitchFamily="34" charset="-122"/>
          </a:endParaRPr>
        </a:p>
      </dsp:txBody>
      <dsp:txXfrm>
        <a:off x="1302640" y="68099"/>
        <a:ext cx="6362286" cy="745862"/>
      </dsp:txXfrm>
    </dsp:sp>
    <dsp:sp modelId="{74DDBD2E-EA98-4617-ADB2-B47F2A287F82}">
      <dsp:nvSpPr>
        <dsp:cNvPr id="0" name=""/>
        <dsp:cNvSpPr/>
      </dsp:nvSpPr>
      <dsp:spPr>
        <a:xfrm>
          <a:off x="0" y="1737411"/>
          <a:ext cx="9204263" cy="705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61F9DC-C840-4CC9-9143-02D637AA32F7}">
      <dsp:nvSpPr>
        <dsp:cNvPr id="0" name=""/>
        <dsp:cNvSpPr/>
      </dsp:nvSpPr>
      <dsp:spPr>
        <a:xfrm>
          <a:off x="1230204" y="1324131"/>
          <a:ext cx="6442984" cy="8265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阐述</a:t>
          </a:r>
          <a:r>
            <a:rPr lang="zh-CN" sz="2400" kern="1200" dirty="0" smtClean="0"/>
            <a:t>分布式思想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70553" y="1364480"/>
        <a:ext cx="6362286" cy="745862"/>
      </dsp:txXfrm>
    </dsp:sp>
    <dsp:sp modelId="{49A2F538-9C21-4AA5-82BE-C0139F4C7880}">
      <dsp:nvSpPr>
        <dsp:cNvPr id="0" name=""/>
        <dsp:cNvSpPr/>
      </dsp:nvSpPr>
      <dsp:spPr>
        <a:xfrm>
          <a:off x="0" y="3007491"/>
          <a:ext cx="9204263" cy="705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D2215-219A-4A81-878E-3B7CE57B2466}">
      <dsp:nvSpPr>
        <dsp:cNvPr id="0" name=""/>
        <dsp:cNvSpPr/>
      </dsp:nvSpPr>
      <dsp:spPr>
        <a:xfrm>
          <a:off x="1246312" y="2582391"/>
          <a:ext cx="6442984" cy="8265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设计</a:t>
          </a:r>
          <a:r>
            <a:rPr lang="zh-CN" sz="2400" kern="1200" dirty="0" smtClean="0"/>
            <a:t>分布式服务框架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86661" y="2622740"/>
        <a:ext cx="6362286" cy="745862"/>
      </dsp:txXfrm>
    </dsp:sp>
    <dsp:sp modelId="{D81ACB46-478B-438A-9DB7-46ABA78B3B58}">
      <dsp:nvSpPr>
        <dsp:cNvPr id="0" name=""/>
        <dsp:cNvSpPr/>
      </dsp:nvSpPr>
      <dsp:spPr>
        <a:xfrm>
          <a:off x="0" y="4277571"/>
          <a:ext cx="9204263" cy="705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841CB1B-F704-4B7F-B5FA-FA56AC99EFF8}">
      <dsp:nvSpPr>
        <dsp:cNvPr id="0" name=""/>
        <dsp:cNvSpPr/>
      </dsp:nvSpPr>
      <dsp:spPr>
        <a:xfrm>
          <a:off x="1240642" y="3864291"/>
          <a:ext cx="6442984" cy="8265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构建</a:t>
          </a:r>
          <a:r>
            <a:rPr lang="zh-CN" sz="2400" kern="1200" dirty="0" smtClean="0"/>
            <a:t>企业移动协同云办公服务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80991" y="3904640"/>
        <a:ext cx="6362286" cy="74586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3522B-3D5C-495B-A040-D5334AE9E05B}">
      <dsp:nvSpPr>
        <dsp:cNvPr id="0" name=""/>
        <dsp:cNvSpPr/>
      </dsp:nvSpPr>
      <dsp:spPr>
        <a:xfrm>
          <a:off x="0" y="59657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006CED-D976-43B8-AB69-EF3A1BDF80A3}">
      <dsp:nvSpPr>
        <dsp:cNvPr id="0" name=""/>
        <dsp:cNvSpPr/>
      </dsp:nvSpPr>
      <dsp:spPr>
        <a:xfrm>
          <a:off x="1262291" y="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与人工智能技术结合</a:t>
          </a:r>
        </a:p>
      </dsp:txBody>
      <dsp:txXfrm>
        <a:off x="1317051" y="54760"/>
        <a:ext cx="6333464" cy="1012240"/>
      </dsp:txXfrm>
    </dsp:sp>
    <dsp:sp modelId="{74DDBD2E-EA98-4617-ADB2-B47F2A287F82}">
      <dsp:nvSpPr>
        <dsp:cNvPr id="0" name=""/>
        <dsp:cNvSpPr/>
      </dsp:nvSpPr>
      <dsp:spPr>
        <a:xfrm>
          <a:off x="0" y="232025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61F9DC-C840-4CC9-9143-02D637AA32F7}">
      <dsp:nvSpPr>
        <dsp:cNvPr id="0" name=""/>
        <dsp:cNvSpPr/>
      </dsp:nvSpPr>
      <dsp:spPr>
        <a:xfrm>
          <a:off x="1230204" y="1759371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与大数据技术结合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84964" y="1814131"/>
        <a:ext cx="6333464" cy="1012240"/>
      </dsp:txXfrm>
    </dsp:sp>
    <dsp:sp modelId="{49A2F538-9C21-4AA5-82BE-C0139F4C7880}">
      <dsp:nvSpPr>
        <dsp:cNvPr id="0" name=""/>
        <dsp:cNvSpPr/>
      </dsp:nvSpPr>
      <dsp:spPr>
        <a:xfrm>
          <a:off x="0" y="404393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D2215-219A-4A81-878E-3B7CE57B2466}">
      <dsp:nvSpPr>
        <dsp:cNvPr id="0" name=""/>
        <dsp:cNvSpPr/>
      </dsp:nvSpPr>
      <dsp:spPr>
        <a:xfrm>
          <a:off x="1246312" y="346701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为一个企业管理软件线上交付平台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01072" y="3521770"/>
        <a:ext cx="6333464" cy="10122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E26F4BAD-8F7F-4093-A359-997C296540D2}" type="datetimeFigureOut">
              <a:rPr lang="zh-CN" altLang="en-US" smtClean="0"/>
              <a:pPr/>
              <a:t>16/9/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7CF5C341-C137-48E2-91E0-84AC3222045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839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家好，我是</a:t>
            </a:r>
            <a:r>
              <a:rPr lang="en-US" altLang="zh-CN" dirty="0" smtClean="0"/>
              <a:t>2011</a:t>
            </a:r>
            <a:r>
              <a:rPr lang="zh-CN" altLang="en-US" dirty="0" smtClean="0"/>
              <a:t>秋的学生赵炜。</a:t>
            </a:r>
          </a:p>
          <a:p>
            <a:r>
              <a:rPr lang="zh-CN" altLang="en-US" dirty="0" smtClean="0"/>
              <a:t>今天我的答辩题目是：</a:t>
            </a:r>
            <a:r>
              <a:rPr lang="en-US" altLang="zh-CN" dirty="0" err="1" smtClean="0"/>
              <a:t>xxxx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95DD57-5622-4F31-AB13-F92C05BE5A0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7060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是为了满足现在企业协同在社交领域中的需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47808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99.999999%</a:t>
            </a:r>
            <a:r>
              <a:rPr lang="zh-CN" altLang="en-US" dirty="0" smtClean="0"/>
              <a:t>，通过数据库主从热备，定时全量备份等满足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从工作圈迁出或是迁入</a:t>
            </a:r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不同用户不同企业之间数据不会泄漏</a:t>
            </a:r>
          </a:p>
          <a:p>
            <a:r>
              <a:rPr lang="en-US" altLang="zh-CN" dirty="0" smtClean="0"/>
              <a:t>4.7x24</a:t>
            </a:r>
            <a:r>
              <a:rPr lang="zh-CN" altLang="en-US" dirty="0" smtClean="0"/>
              <a:t>小时</a:t>
            </a:r>
          </a:p>
          <a:p>
            <a:r>
              <a:rPr lang="en-US" altLang="zh-CN" dirty="0" smtClean="0"/>
              <a:t>5.</a:t>
            </a:r>
            <a:r>
              <a:rPr lang="zh-CN" altLang="en-US" dirty="0" smtClean="0"/>
              <a:t>快速响应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8757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62943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在理论计算机科学中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A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定理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AP theor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），又被称作布鲁尔定理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Brewer's theor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），它指出对于一个分布式计算系统来说，不可能同时满足以下三点：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• 一致性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onsistence) (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等同于所有节点访问同一份最新的数据副本）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• 可用性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Availability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）（对数据更新具备高可用性）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• 容忍网络分区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Partition toleranc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）（以实际效果而言，分区相当于对通信的时限要求。系统如果不能在时限内达成数据一致性，就意味着发生了分区的情况，必须就当前操作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之间做出选择。）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根据定理，分布式系统只能满足三项中的两项而不可能满足全部三项。理解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A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理论的最简单方式是想象两个节点分处分区两侧。允许至少一个节点更新状态会导致数据不一致，即丧失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性质。如果为了保证数据一致性，将分区一侧的节点设置为不可用，那么又丧失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性质。除非两个节点可以互相通信，才能既保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又保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，这又会导致丧失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性质。</a:t>
            </a:r>
            <a:r>
              <a:rPr lang="en-US" altLang="zh-CN" sz="1200" kern="1200" baseline="300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[7]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Adobe 黑体 Std R" panose="020B0400000000000000" pitchFamily="34" charset="-122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574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公共模块：帮助开发减少系统维护的工作量</a:t>
            </a:r>
          </a:p>
          <a:p>
            <a:r>
              <a:rPr lang="zh-CN" altLang="en-US" dirty="0" smtClean="0"/>
              <a:t>分布式组件：高效，高性能</a:t>
            </a:r>
          </a:p>
          <a:p>
            <a:r>
              <a:rPr lang="zh-CN" altLang="en-US" dirty="0" smtClean="0"/>
              <a:t>功能模块：协同办公以及社交功能的业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3372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工作圈直接使用了公司平台的用户做为自己的用户。好处就是实现了公司全线产品的用户模型的统一，便于在不同的系统打通数据。</a:t>
            </a:r>
          </a:p>
          <a:p>
            <a:r>
              <a:rPr lang="zh-CN" altLang="en-US" dirty="0" smtClean="0"/>
              <a:t>如果两个产品，各有一套用户结构，那么在系统之间能打通运作起来之前，统一用户结构就要花费很大的功夫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793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单服务使用服务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来记录用户登录状态。</a:t>
            </a:r>
          </a:p>
          <a:p>
            <a:r>
              <a:rPr lang="zh-CN" altLang="en-US" dirty="0" smtClean="0"/>
              <a:t>分布式服务，</a:t>
            </a:r>
          </a:p>
          <a:p>
            <a:r>
              <a:rPr lang="en-US" altLang="zh-CN" dirty="0" smtClean="0"/>
              <a:t>1.</a:t>
            </a:r>
            <a:r>
              <a:rPr lang="zh-CN" altLang="en-US" baseline="0" dirty="0" smtClean="0"/>
              <a:t> 执久化</a:t>
            </a:r>
            <a:r>
              <a:rPr lang="en-US" altLang="zh-CN" baseline="0" dirty="0" smtClean="0"/>
              <a:t>Session</a:t>
            </a:r>
            <a:r>
              <a:rPr lang="zh-CN" altLang="en-US" baseline="0" dirty="0" smtClean="0"/>
              <a:t>，或共享</a:t>
            </a:r>
          </a:p>
          <a:p>
            <a:r>
              <a:rPr lang="en-US" altLang="zh-CN" baseline="0" dirty="0" smtClean="0"/>
              <a:t>2.</a:t>
            </a:r>
            <a:r>
              <a:rPr lang="zh-CN" altLang="en-US" baseline="0" dirty="0" smtClean="0"/>
              <a:t> 状态保存在终端，传上服务。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03252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工作圈整体的技术架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71556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st</a:t>
            </a:r>
            <a:r>
              <a:rPr lang="zh-CN" altLang="en-US" dirty="0" smtClean="0"/>
              <a:t>到手机</a:t>
            </a:r>
            <a:r>
              <a:rPr lang="en-US" altLang="zh-CN" dirty="0" smtClean="0"/>
              <a:t>/PC</a:t>
            </a:r>
            <a:r>
              <a:rPr lang="zh-CN" altLang="en-US" dirty="0" smtClean="0"/>
              <a:t>端使用基于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协议的</a:t>
            </a:r>
            <a:r>
              <a:rPr lang="en-US" altLang="zh-CN" dirty="0" smtClean="0"/>
              <a:t>rest</a:t>
            </a:r>
            <a:r>
              <a:rPr lang="zh-CN" altLang="en-US" dirty="0" smtClean="0"/>
              <a:t>风格的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接口。</a:t>
            </a:r>
          </a:p>
          <a:p>
            <a:r>
              <a:rPr lang="zh-CN" altLang="en-US" dirty="0" smtClean="0"/>
              <a:t>使用了</a:t>
            </a:r>
            <a:r>
              <a:rPr lang="en-US" altLang="zh-CN" dirty="0" smtClean="0"/>
              <a:t>https</a:t>
            </a:r>
            <a:r>
              <a:rPr lang="zh-CN" altLang="en-US" dirty="0" smtClean="0"/>
              <a:t>来加密网络上的数据。</a:t>
            </a:r>
          </a:p>
          <a:p>
            <a:r>
              <a:rPr lang="zh-CN" altLang="en-US" dirty="0" smtClean="0"/>
              <a:t>防止了</a:t>
            </a:r>
            <a:r>
              <a:rPr lang="en-US" altLang="zh-CN" dirty="0" err="1" smtClean="0"/>
              <a:t>xss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csrf</a:t>
            </a:r>
            <a:r>
              <a:rPr lang="zh-CN" altLang="en-US" dirty="0" smtClean="0"/>
              <a:t>等攻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69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服务端交互的重点是基于</a:t>
            </a:r>
            <a:r>
              <a:rPr lang="en-US" altLang="zh-CN" dirty="0" smtClean="0"/>
              <a:t>thrift</a:t>
            </a:r>
            <a:r>
              <a:rPr lang="zh-CN" altLang="en-US" dirty="0" smtClean="0"/>
              <a:t>协议的</a:t>
            </a:r>
            <a:r>
              <a:rPr lang="en-US" altLang="zh-CN" dirty="0" smtClean="0"/>
              <a:t>rest</a:t>
            </a:r>
            <a:r>
              <a:rPr lang="zh-CN" altLang="en-US" dirty="0" smtClean="0"/>
              <a:t>对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的远程</a:t>
            </a:r>
            <a:r>
              <a:rPr lang="en-US" altLang="zh-CN" dirty="0" err="1" smtClean="0"/>
              <a:t>rpc</a:t>
            </a:r>
            <a:r>
              <a:rPr lang="zh-CN" altLang="en-US" dirty="0" smtClean="0"/>
              <a:t>调用。</a:t>
            </a:r>
          </a:p>
          <a:p>
            <a:r>
              <a:rPr lang="zh-CN" altLang="en-US" dirty="0" smtClean="0"/>
              <a:t>这样使得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成为多运算节点的服务集群成为可能。</a:t>
            </a:r>
            <a:r>
              <a:rPr lang="en-US" altLang="zh-CN" dirty="0" smtClean="0"/>
              <a:t>rest</a:t>
            </a:r>
            <a:r>
              <a:rPr lang="zh-CN" altLang="en-US" dirty="0" smtClean="0"/>
              <a:t>引入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来调用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处理业务。</a:t>
            </a:r>
          </a:p>
          <a:p>
            <a:r>
              <a:rPr lang="zh-CN" altLang="en-US" dirty="0" smtClean="0"/>
              <a:t>通过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搭建的配置中心来维护可用的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列表，供</a:t>
            </a:r>
            <a:r>
              <a:rPr lang="en-US" altLang="zh-CN" dirty="0" smtClean="0"/>
              <a:t>rest</a:t>
            </a:r>
            <a:r>
              <a:rPr lang="zh-CN" altLang="en-US" dirty="0" smtClean="0"/>
              <a:t>随机选责调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24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会从</a:t>
            </a:r>
            <a:r>
              <a:rPr lang="en-US" altLang="zh-CN" dirty="0" smtClean="0"/>
              <a:t>xx</a:t>
            </a:r>
            <a:r>
              <a:rPr lang="zh-CN" altLang="en-US" dirty="0" smtClean="0"/>
              <a:t> </a:t>
            </a:r>
            <a:r>
              <a:rPr lang="en-US" altLang="zh-CN" dirty="0" smtClean="0"/>
              <a:t>xx</a:t>
            </a:r>
            <a:r>
              <a:rPr lang="zh-CN" altLang="en-US" dirty="0" smtClean="0"/>
              <a:t> </a:t>
            </a:r>
            <a:r>
              <a:rPr lang="en-US" altLang="zh-CN" dirty="0" smtClean="0"/>
              <a:t>xx</a:t>
            </a:r>
            <a:r>
              <a:rPr lang="zh-CN" altLang="en-US" dirty="0" smtClean="0"/>
              <a:t> </a:t>
            </a:r>
            <a:r>
              <a:rPr lang="en-US" altLang="zh-CN" dirty="0" smtClean="0"/>
              <a:t>xx</a:t>
            </a:r>
            <a:r>
              <a:rPr lang="zh-CN" altLang="en-US" dirty="0" smtClean="0"/>
              <a:t> </a:t>
            </a:r>
            <a:r>
              <a:rPr lang="en-US" altLang="zh-CN" dirty="0" smtClean="0"/>
              <a:t>xx</a:t>
            </a:r>
            <a:r>
              <a:rPr lang="zh-CN" altLang="en-US" dirty="0" smtClean="0"/>
              <a:t> 这五个方面来介绍我的论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28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拓扑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52490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办公语音助手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企业数据挖掘，企业决策</a:t>
            </a:r>
          </a:p>
          <a:p>
            <a:r>
              <a:rPr lang="en-US" altLang="zh-CN" dirty="0" smtClean="0"/>
              <a:t>3.</a:t>
            </a:r>
            <a:r>
              <a:rPr lang="en-US" altLang="zh-CN" baseline="0" dirty="0" smtClean="0"/>
              <a:t>isv</a:t>
            </a:r>
            <a:r>
              <a:rPr lang="zh-CN" altLang="en-US" baseline="0" dirty="0" smtClean="0"/>
              <a:t>开发者平台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8233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协同办公软件的发展与互联网的发展基本保持一致，从刚开始有邮件、电子公告板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BB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Adobe 黑体 Std R" panose="020B0400000000000000" pitchFamily="34" charset="-122"/>
                <a:cs typeface="+mn-cs"/>
              </a:rPr>
              <a:t>，到独立网站的出现、到分类搜索网站、到门户网站（新浪、网易）、到全局搜索引擎的出现、到强化个人分享的博客出现、到实时个人分享的社交化微博出现，到目前微信的兴起，社会互联网的发展一直带动着协同办公软件的发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4027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企业的组织结构，办公方式在不停的变化。但是协同办公系统的更新速度却非常缓慢。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动辙百万的系统构建费用</a:t>
            </a:r>
          </a:p>
          <a:p>
            <a:r>
              <a:rPr lang="en-US" altLang="zh-CN" dirty="0" smtClean="0"/>
              <a:t>3.</a:t>
            </a:r>
            <a:endParaRPr lang="zh-CN" altLang="en-US" dirty="0" smtClean="0"/>
          </a:p>
          <a:p>
            <a:r>
              <a:rPr lang="en-US" altLang="zh-CN" dirty="0" smtClean="0"/>
              <a:t>4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18698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成本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通用</a:t>
            </a:r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方便移动办公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7336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439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41071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企业的角色主要分为普通用户，管理者和决策者。</a:t>
            </a:r>
          </a:p>
          <a:p>
            <a:r>
              <a:rPr lang="zh-CN" altLang="en-US" dirty="0" smtClean="0"/>
              <a:t>普通用户仅可以使用企业协同办公的基础功能，但这也足够使用。</a:t>
            </a:r>
          </a:p>
          <a:p>
            <a:r>
              <a:rPr lang="zh-CN" altLang="en-US" dirty="0" smtClean="0"/>
              <a:t>管理者和决策者不仅可以使用普通用户的功能，还可以管理这些用户和功能。</a:t>
            </a:r>
          </a:p>
          <a:p>
            <a:r>
              <a:rPr lang="zh-CN" altLang="en-US" dirty="0" smtClean="0"/>
              <a:t>决策者需要专心对公司整体运行决策，所以这里做为管理者的职业经理人的权限可能要大一些，做的事情也更多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45141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主要是以企业协同办公 </a:t>
            </a:r>
            <a:r>
              <a:rPr lang="en-US" altLang="zh-CN" dirty="0" err="1" smtClean="0"/>
              <a:t>oa</a:t>
            </a:r>
            <a:r>
              <a:rPr lang="zh-CN" altLang="en-US" baseline="0" dirty="0" smtClean="0"/>
              <a:t> 为主的功能。</a:t>
            </a:r>
          </a:p>
          <a:p>
            <a:r>
              <a:rPr lang="zh-CN" altLang="en-US" dirty="0" smtClean="0"/>
              <a:t>工作功能就是指员工的公告，请假，发布任务和工作报告等。</a:t>
            </a:r>
          </a:p>
          <a:p>
            <a:r>
              <a:rPr lang="zh-CN" altLang="en-US" dirty="0" smtClean="0"/>
              <a:t>工作流是为企业配置审批报销等提供服务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99426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9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613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961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9"/>
            <a:ext cx="2628900" cy="581183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9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28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56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526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788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7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381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220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540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78" indent="0">
              <a:buNone/>
              <a:defRPr sz="2800"/>
            </a:lvl2pPr>
            <a:lvl3pPr marL="914354" indent="0">
              <a:buNone/>
              <a:defRPr sz="2400"/>
            </a:lvl3pPr>
            <a:lvl4pPr marL="1371532" indent="0">
              <a:buNone/>
              <a:defRPr sz="2000"/>
            </a:lvl4pPr>
            <a:lvl5pPr marL="1828709" indent="0">
              <a:buNone/>
              <a:defRPr sz="2000"/>
            </a:lvl5pPr>
            <a:lvl6pPr marL="2285886" indent="0">
              <a:buNone/>
              <a:defRPr sz="2000"/>
            </a:lvl6pPr>
            <a:lvl7pPr marL="2743062" indent="0">
              <a:buNone/>
              <a:defRPr sz="2000"/>
            </a:lvl7pPr>
            <a:lvl8pPr marL="3200240" indent="0">
              <a:buNone/>
              <a:defRPr sz="2000"/>
            </a:lvl8pPr>
            <a:lvl9pPr marL="365741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051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F2EAC639-8067-4FC7-9A1A-8A14B8E85D8F}" type="datetimeFigureOut">
              <a:rPr lang="zh-CN" altLang="en-US" smtClean="0"/>
              <a:pPr/>
              <a:t>16/9/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336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Adobe 黑体 Std R" panose="020B0400000000000000" pitchFamily="34" charset="-122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3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Visio_2003-2010___111.vsd"/><Relationship Id="rId6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Microsoft_Visio_2003-2010___222.vsd"/><Relationship Id="rId6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Microsoft_Visio_2003-2010___333.vsd"/><Relationship Id="rId6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Microsoft_Visio_2003-2010___444.vsd"/><Relationship Id="rId6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Microsoft_Visio_2003-2010___555.vsd"/><Relationship Id="rId6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Microsoft_Visio_2003-2010___666.vsd"/><Relationship Id="rId6" Type="http://schemas.openxmlformats.org/officeDocument/2006/relationships/image" Target="../media/image8.emf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Microsoft_Visio_2003-2010___777.vsd"/><Relationship Id="rId9" Type="http://schemas.openxmlformats.org/officeDocument/2006/relationships/image" Target="../media/image9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3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7.xml"/><Relationship Id="rId2" Type="http://schemas.openxmlformats.org/officeDocument/2006/relationships/diagramData" Target="../diagrams/data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4" Type="http://schemas.openxmlformats.org/officeDocument/2006/relationships/diagramLayout" Target="../diagrams/layout4.xml"/><Relationship Id="rId5" Type="http://schemas.openxmlformats.org/officeDocument/2006/relationships/diagramQuickStyle" Target="../diagrams/quickStyle4.xml"/><Relationship Id="rId6" Type="http://schemas.openxmlformats.org/officeDocument/2006/relationships/diagramColors" Target="../diagrams/colors4.xml"/><Relationship Id="rId7" Type="http://schemas.microsoft.com/office/2007/relationships/diagramDrawing" Target="../diagrams/drawing4.xm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4281" y="2011349"/>
            <a:ext cx="9486559" cy="101565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60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企业移动协同云办公</a:t>
            </a:r>
            <a:r>
              <a:rPr lang="zh-CN" altLang="en-US" sz="6000" b="1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系统</a:t>
            </a:r>
            <a:endParaRPr lang="zh-CN" altLang="en-US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8933" y="3775555"/>
            <a:ext cx="8500534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r"/>
            <a:r>
              <a:rPr lang="zh-CN" altLang="en-US" sz="32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工作圈的设计与实现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539896" y="4642449"/>
            <a:ext cx="2236502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吴国仕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31656" y="4642449"/>
            <a:ext cx="1723541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赵炜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270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24"/>
    </mc:Choice>
    <mc:Fallback xmlns="">
      <p:transition spd="slow" advTm="802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049457" y="2659871"/>
            <a:ext cx="925943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圈子</a:t>
            </a:r>
            <a:r>
              <a:rPr lang="zh-CN" altLang="en-US" sz="3200" dirty="0">
                <a:latin typeface="+mn-ea"/>
              </a:rPr>
              <a:t>与帖子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评论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点赞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即时通信（</a:t>
            </a:r>
            <a:r>
              <a:rPr lang="en-US" altLang="zh-CN" sz="3200" dirty="0">
                <a:latin typeface="+mn-ea"/>
              </a:rPr>
              <a:t>IM</a:t>
            </a:r>
            <a:r>
              <a:rPr lang="zh-CN" altLang="en-US" sz="3200" dirty="0">
                <a:latin typeface="+mn-ea"/>
              </a:rPr>
              <a:t>）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社交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06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572478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的非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81503003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121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pitchFamily="34" charset="-122"/>
              </a:rPr>
              <a:t>核心</a:t>
            </a:r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</a:rPr>
              <a:t>理论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737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7" name="流程图: 数据 6"/>
          <p:cNvSpPr/>
          <p:nvPr/>
        </p:nvSpPr>
        <p:spPr>
          <a:xfrm rot="16200000">
            <a:off x="52597" y="3385224"/>
            <a:ext cx="3010573" cy="2017084"/>
          </a:xfrm>
          <a:prstGeom prst="flowChartInputOutpu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9339" y="1899138"/>
            <a:ext cx="3915508" cy="342313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1500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923693" y="1899143"/>
            <a:ext cx="6775939" cy="3423139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-200935" y="2823307"/>
            <a:ext cx="5369167" cy="1569656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4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</a:t>
            </a:r>
          </a:p>
          <a:p>
            <a:pPr algn="ctr"/>
            <a:r>
              <a: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律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168233" y="2297258"/>
            <a:ext cx="6531401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一致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Consistence)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68229" y="3488777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可用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Availabilit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229" y="4615522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容忍网络分区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Partition tolerance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315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876"/>
    </mc:Choice>
    <mc:Fallback xmlns="">
      <p:transition spd="slow" advTm="1687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核心理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239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992162"/>
              </p:ext>
            </p:extLst>
          </p:nvPr>
        </p:nvGraphicFramePr>
        <p:xfrm>
          <a:off x="1729272" y="2344995"/>
          <a:ext cx="8733455" cy="3932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5" imgW="6455467" imgH="3153524" progId="Visio.Drawing.11">
                  <p:embed/>
                </p:oleObj>
              </mc:Choice>
              <mc:Fallback>
                <p:oleObj name="Visio" r:id="rId5" imgW="6455467" imgH="31535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272" y="2344995"/>
                        <a:ext cx="8733455" cy="3932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729272" y="114898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29847" y="122927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功能</a:t>
            </a:r>
            <a:r>
              <a:rPr lang="zh-CN" altLang="en-US" sz="3200" dirty="0">
                <a:solidFill>
                  <a:schemeClr val="bg1"/>
                </a:solidFill>
              </a:rPr>
              <a:t>总体划分</a:t>
            </a:r>
          </a:p>
        </p:txBody>
      </p:sp>
    </p:spTree>
    <p:extLst>
      <p:ext uri="{BB962C8B-B14F-4D97-AF65-F5344CB8AC3E}">
        <p14:creationId xmlns:p14="http://schemas.microsoft.com/office/powerpoint/2010/main" val="374845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729272" y="114898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29847" y="122927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用户</a:t>
            </a:r>
            <a:r>
              <a:rPr lang="zh-CN" altLang="en-US" sz="3200" dirty="0" smtClean="0">
                <a:solidFill>
                  <a:schemeClr val="bg1"/>
                </a:solidFill>
              </a:rPr>
              <a:t>注册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6461079"/>
              </p:ext>
            </p:extLst>
          </p:nvPr>
        </p:nvGraphicFramePr>
        <p:xfrm>
          <a:off x="3889527" y="2041273"/>
          <a:ext cx="6374621" cy="475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5" imgW="4939184" imgH="3686188" progId="Visio.Drawing.11">
                  <p:embed/>
                </p:oleObj>
              </mc:Choice>
              <mc:Fallback>
                <p:oleObj name="Visio" r:id="rId5" imgW="4939184" imgH="36861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527" y="2041273"/>
                        <a:ext cx="6374621" cy="4757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49340" y="2330245"/>
            <a:ext cx="3340187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CIA </a:t>
            </a:r>
            <a:r>
              <a:rPr lang="zh-CN" altLang="en-US" sz="2000" dirty="0" smtClean="0"/>
              <a:t>是公司用户统一的管理平台</a:t>
            </a: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工作圈系统缓存了一部份用户数据的副本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工作圈与平台通过</a:t>
            </a:r>
            <a:r>
              <a:rPr lang="en-US" altLang="zh-CN" sz="2000" dirty="0" err="1" smtClean="0"/>
              <a:t>ActiveMQ</a:t>
            </a:r>
            <a:r>
              <a:rPr lang="zh-CN" altLang="en-US" sz="2000" dirty="0" smtClean="0"/>
              <a:t>消息总线保持用户同步</a:t>
            </a: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39920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729272" y="114898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29847" y="122927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用户</a:t>
            </a:r>
            <a:r>
              <a:rPr lang="zh-CN" altLang="en-US" sz="3200" dirty="0" smtClean="0">
                <a:solidFill>
                  <a:schemeClr val="bg1"/>
                </a:solidFill>
              </a:rPr>
              <a:t>注册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49340" y="2330245"/>
            <a:ext cx="430287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工作圈的</a:t>
            </a:r>
            <a:r>
              <a:rPr lang="en-US" altLang="zh-CN" sz="2000" dirty="0" smtClean="0"/>
              <a:t>REST API</a:t>
            </a:r>
            <a:r>
              <a:rPr lang="zh-CN" altLang="en-US" sz="2000" dirty="0" smtClean="0"/>
              <a:t>是无状态的，需要通过解析</a:t>
            </a:r>
            <a:r>
              <a:rPr lang="en-US" altLang="zh-CN" sz="2000" dirty="0" smtClean="0"/>
              <a:t>Token</a:t>
            </a:r>
            <a:r>
              <a:rPr lang="zh-CN" altLang="en-US" sz="2000" dirty="0" smtClean="0"/>
              <a:t>来区分请求的用户</a:t>
            </a: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工作圈终端分为</a:t>
            </a:r>
            <a:r>
              <a:rPr lang="en-US" altLang="zh-CN" sz="2000" dirty="0" smtClean="0"/>
              <a:t>PC WEB</a:t>
            </a:r>
            <a:r>
              <a:rPr lang="zh-CN" altLang="en-US" sz="2000" dirty="0" smtClean="0"/>
              <a:t>和智能移动终端，</a:t>
            </a:r>
            <a:r>
              <a:rPr lang="en-US" altLang="zh-CN" sz="2000" dirty="0" smtClean="0"/>
              <a:t>Token</a:t>
            </a:r>
            <a:r>
              <a:rPr lang="zh-CN" altLang="en-US" sz="2000" dirty="0" smtClean="0"/>
              <a:t>保存的方式不一样</a:t>
            </a: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Token</a:t>
            </a:r>
            <a:r>
              <a:rPr lang="zh-CN" altLang="en-US" sz="2000" dirty="0" smtClean="0"/>
              <a:t>信息是随机生成的映射串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67922"/>
              </p:ext>
            </p:extLst>
          </p:nvPr>
        </p:nvGraphicFramePr>
        <p:xfrm>
          <a:off x="5454567" y="2041273"/>
          <a:ext cx="4527755" cy="465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5" imgW="3563118" imgH="3668951" progId="Visio.Drawing.11">
                  <p:embed/>
                </p:oleObj>
              </mc:Choice>
              <mc:Fallback>
                <p:oleObj name="Visio" r:id="rId5" imgW="3563118" imgH="366895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4567" y="2041273"/>
                        <a:ext cx="4527755" cy="4657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02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079184" y="1472210"/>
            <a:ext cx="2858635" cy="799042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9759" y="1552499"/>
            <a:ext cx="19925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技术架构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5555317" y="586579"/>
          <a:ext cx="4513007" cy="6236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5" imgW="6131662" imgH="8487314" progId="Visio.Drawing.11">
                  <p:embed/>
                </p:oleObj>
              </mc:Choice>
              <mc:Fallback>
                <p:oleObj name="Visio" r:id="rId5" imgW="6131662" imgH="8487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317" y="586579"/>
                        <a:ext cx="4513007" cy="6236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79184" y="2499436"/>
            <a:ext cx="33748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Nginx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st API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Thrift Server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di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Mongo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Zookeeper</a:t>
            </a:r>
          </a:p>
        </p:txBody>
      </p:sp>
    </p:spTree>
    <p:extLst>
      <p:ext uri="{BB962C8B-B14F-4D97-AF65-F5344CB8AC3E}">
        <p14:creationId xmlns:p14="http://schemas.microsoft.com/office/powerpoint/2010/main" val="806521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079184" y="1472210"/>
            <a:ext cx="2858635" cy="799042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9759" y="1552499"/>
            <a:ext cx="19925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终端交互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79184" y="2499436"/>
            <a:ext cx="33748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st API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Http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/>
              <a:t>防</a:t>
            </a:r>
            <a:r>
              <a:rPr lang="en-US" altLang="zh-CN" sz="2400" dirty="0" smtClean="0"/>
              <a:t>XSS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CSRF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081014"/>
              </p:ext>
            </p:extLst>
          </p:nvPr>
        </p:nvGraphicFramePr>
        <p:xfrm>
          <a:off x="5314182" y="1472210"/>
          <a:ext cx="5478847" cy="457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4913078" imgH="4103239" progId="Visio.Drawing.11">
                  <p:embed/>
                </p:oleObj>
              </mc:Choice>
              <mc:Fallback>
                <p:oleObj name="Visio" r:id="rId5" imgW="4913078" imgH="410323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182" y="1472210"/>
                        <a:ext cx="5478847" cy="45746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04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核心理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316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98"/>
    </mc:Choice>
    <mc:Fallback xmlns="">
      <p:transition spd="slow" advTm="11098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079184" y="1472210"/>
            <a:ext cx="2858635" cy="799042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9759" y="1552499"/>
            <a:ext cx="19925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终端交互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79184" y="2499436"/>
            <a:ext cx="28586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Thrift RPC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Zookeeper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111854"/>
              </p:ext>
            </p:extLst>
          </p:nvPr>
        </p:nvGraphicFramePr>
        <p:xfrm>
          <a:off x="4232787" y="1788472"/>
          <a:ext cx="2244491" cy="368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5" imgW="2358850" imgH="3907746" progId="Visio.Drawing.11">
                  <p:embed/>
                </p:oleObj>
              </mc:Choice>
              <mc:Fallback>
                <p:oleObj name="Visio" r:id="rId5" imgW="2358850" imgH="390774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787" y="1788472"/>
                        <a:ext cx="2244491" cy="3689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242270"/>
              </p:ext>
            </p:extLst>
          </p:nvPr>
        </p:nvGraphicFramePr>
        <p:xfrm>
          <a:off x="6772246" y="1788472"/>
          <a:ext cx="5163551" cy="319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8" imgW="5903020" imgH="3653396" progId="Visio.Drawing.11">
                  <p:embed/>
                </p:oleObj>
              </mc:Choice>
              <mc:Fallback>
                <p:oleObj name="Visio" r:id="rId8" imgW="5903020" imgH="36533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246" y="1788472"/>
                        <a:ext cx="5163551" cy="3196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118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746739" y="82945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90974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工作</a:t>
            </a:r>
            <a:r>
              <a:rPr lang="zh-CN" altLang="en-US" sz="3200" dirty="0" smtClean="0">
                <a:solidFill>
                  <a:schemeClr val="bg1"/>
                </a:solidFill>
              </a:rPr>
              <a:t>圈网络拓扑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739" y="1880693"/>
            <a:ext cx="8146839" cy="4608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62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核心理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694" y="-33680"/>
            <a:ext cx="1963946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584184849"/>
              </p:ext>
            </p:extLst>
          </p:nvPr>
        </p:nvGraphicFramePr>
        <p:xfrm>
          <a:off x="1633871" y="1373660"/>
          <a:ext cx="9204263" cy="50372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8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9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535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694" y="-33680"/>
            <a:ext cx="1963946" cy="120032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展望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</a:endParaRPr>
          </a:p>
          <a:p>
            <a:pPr algn="ctr"/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400099102"/>
              </p:ext>
            </p:extLst>
          </p:nvPr>
        </p:nvGraphicFramePr>
        <p:xfrm>
          <a:off x="1633871" y="1373660"/>
          <a:ext cx="9204263" cy="50372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8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9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432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4281" y="1422265"/>
            <a:ext cx="9486559" cy="132343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80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44277" y="3778124"/>
            <a:ext cx="973401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en-US" altLang="zh-CN" sz="3200" b="1" dirty="0">
                <a:solidFill>
                  <a:srgbClr val="FAFAFA"/>
                </a:solidFill>
                <a:ea typeface="Arial Unicode MS" panose="020B0604020202020204" pitchFamily="34" charset="-122"/>
                <a:cs typeface="Segoe UI" panose="020B0502040204020203" pitchFamily="34" charset="0"/>
              </a:rPr>
              <a:t>The Graduation Thesis Plea of </a:t>
            </a:r>
            <a:r>
              <a:rPr lang="en-US" altLang="zh-CN" sz="3200" b="1" dirty="0" smtClean="0">
                <a:solidFill>
                  <a:srgbClr val="FAFAFA"/>
                </a:solidFill>
                <a:ea typeface="Arial Unicode MS" panose="020B0604020202020204" pitchFamily="34" charset="-122"/>
                <a:cs typeface="Segoe UI" panose="020B0502040204020203" pitchFamily="34" charset="0"/>
              </a:rPr>
              <a:t>BUPT university</a:t>
            </a:r>
            <a:endParaRPr lang="zh-CN" altLang="en-US" sz="3200" b="1" dirty="0">
              <a:solidFill>
                <a:srgbClr val="FAFAFA"/>
              </a:solidFill>
              <a:ea typeface="Arial Unicode MS" panose="020B0604020202020204" pitchFamily="34" charset="-122"/>
              <a:cs typeface="Segoe UI" panose="020B0502040204020203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39896" y="4642449"/>
            <a:ext cx="2236502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吴国仕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931656" y="4642449"/>
            <a:ext cx="1723541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赵炜</a:t>
            </a:r>
          </a:p>
        </p:txBody>
      </p:sp>
    </p:spTree>
    <p:extLst>
      <p:ext uri="{BB962C8B-B14F-4D97-AF65-F5344CB8AC3E}">
        <p14:creationId xmlns:p14="http://schemas.microsoft.com/office/powerpoint/2010/main" val="1074816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graphicFrame>
        <p:nvGraphicFramePr>
          <p:cNvPr id="19" name="图示 18"/>
          <p:cNvGraphicFramePr/>
          <p:nvPr>
            <p:extLst>
              <p:ext uri="{D42A27DB-BD31-4B8C-83A1-F6EECF244321}">
                <p14:modId xmlns:p14="http://schemas.microsoft.com/office/powerpoint/2010/main" val="487621226"/>
              </p:ext>
            </p:extLst>
          </p:nvPr>
        </p:nvGraphicFramePr>
        <p:xfrm>
          <a:off x="1633869" y="1991568"/>
          <a:ext cx="7147646" cy="44587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办公软件以应用为核心的阶段发展</a:t>
            </a:r>
          </a:p>
        </p:txBody>
      </p:sp>
    </p:spTree>
    <p:extLst>
      <p:ext uri="{BB962C8B-B14F-4D97-AF65-F5344CB8AC3E}">
        <p14:creationId xmlns:p14="http://schemas.microsoft.com/office/powerpoint/2010/main" val="362508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23"/>
    </mc:Choice>
    <mc:Fallback xmlns="">
      <p:transition spd="slow" advTm="46723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</a:t>
            </a:r>
            <a:r>
              <a:rPr lang="zh-CN" altLang="en-US" sz="3200" dirty="0" smtClean="0">
                <a:solidFill>
                  <a:schemeClr val="bg1"/>
                </a:solidFill>
              </a:rPr>
              <a:t>办公当下的痛点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295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缓慢的迭代与企业高速增长的矛盾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建设价格昂贵，小微企业负担不起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系统中的数据孤岛问题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不能随时随地处理工作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314765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54"/>
    </mc:Choice>
    <mc:Fallback xmlns="">
      <p:transition spd="slow" advTm="44354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工作圈的任务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将</a:t>
            </a:r>
            <a:r>
              <a:rPr lang="zh-CN" altLang="en-US" sz="3200" dirty="0"/>
              <a:t>企业</a:t>
            </a:r>
            <a:r>
              <a:rPr lang="zh-CN" altLang="en-US" sz="3200" dirty="0" smtClean="0"/>
              <a:t>协同办公系统搬到云服务上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抽象协同办公能力打造一个通用性的、可免费使用的产品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支持移动互联网中的智能终端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消除系统中的数据孤岛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48214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960"/>
    </mc:Choice>
    <mc:Fallback xmlns="">
      <p:transition spd="slow" advTm="4096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pitchFamily="34" charset="-122"/>
              </a:rPr>
              <a:t>需求分析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核心理论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4158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21"/>
    </mc:Choice>
    <mc:Fallback xmlns="">
      <p:transition spd="slow" advTm="612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62784" y="1899143"/>
            <a:ext cx="10719615" cy="4298457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339693" y="2072640"/>
            <a:ext cx="98363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用户角色分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00652" y="3570013"/>
            <a:ext cx="97753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功能</a:t>
            </a:r>
            <a:r>
              <a:rPr lang="zh-CN" altLang="en-US" sz="4400" dirty="0">
                <a:solidFill>
                  <a:schemeClr val="bg1"/>
                </a:solidFill>
              </a:rPr>
              <a:t>需求分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339693" y="5019040"/>
            <a:ext cx="989726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的非功能需求分析</a:t>
            </a:r>
          </a:p>
        </p:txBody>
      </p:sp>
    </p:spTree>
    <p:extLst>
      <p:ext uri="{BB962C8B-B14F-4D97-AF65-F5344CB8AC3E}">
        <p14:creationId xmlns:p14="http://schemas.microsoft.com/office/powerpoint/2010/main" val="2346609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系统用户角色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5" name="图片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6957" y="748807"/>
            <a:ext cx="6978086" cy="5684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26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366022" y="2807356"/>
            <a:ext cx="9259435" cy="33393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账户管理与</a:t>
            </a:r>
            <a:r>
              <a:rPr lang="zh-CN" altLang="en-US" sz="3200" dirty="0" smtClean="0">
                <a:latin typeface="+mn-ea"/>
              </a:rPr>
              <a:t>企业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功能	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流引擎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办公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45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</TotalTime>
  <Words>1343</Words>
  <Application>Microsoft Macintosh PowerPoint</Application>
  <PresentationFormat>Widescreen</PresentationFormat>
  <Paragraphs>227</Paragraphs>
  <Slides>25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dobe 黑体 Std R</vt:lpstr>
      <vt:lpstr>Arial</vt:lpstr>
      <vt:lpstr>Arial Unicode MS</vt:lpstr>
      <vt:lpstr>Century Gothic</vt:lpstr>
      <vt:lpstr>Segoe UI</vt:lpstr>
      <vt:lpstr>Wingdings</vt:lpstr>
      <vt:lpstr>微软雅黑</vt:lpstr>
      <vt:lpstr>Office 主题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第一PPT模板网-WWW.1PPT.COM</dc:creator>
  <cp:keywords>第一PPT模板网-WWW.1PPT.COM</cp:keywords>
  <dc:description>第一PPT模板网-WWW.1PPT.COM</dc:description>
  <cp:lastModifiedBy>zw_bn赵炜</cp:lastModifiedBy>
  <cp:revision>97</cp:revision>
  <dcterms:created xsi:type="dcterms:W3CDTF">2014-05-29T06:29:08Z</dcterms:created>
  <dcterms:modified xsi:type="dcterms:W3CDTF">2016-09-08T15:45:48Z</dcterms:modified>
  <cp:category/>
</cp:coreProperties>
</file>